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8621AA" w14:textId="77777777" w:rsidR="007074CB" w:rsidRPr="008A7715" w:rsidRDefault="00AB5BB6" w:rsidP="007074CB">
      <w:pPr>
        <w:jc w:val="center"/>
      </w:pPr>
      <w:bookmarkStart w:id="0" w:name="_Toc98317763"/>
      <w:bookmarkStart w:id="1" w:name="_GoBack"/>
      <w:bookmarkEnd w:id="1"/>
      <w:r>
        <w:pict w14:anchorId="27763D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ealth e Vet Logo" style="width:180pt;height:135.15pt">
            <v:imagedata r:id="rId7" o:title="VA Logo HealtheVet White"/>
          </v:shape>
        </w:pict>
      </w:r>
    </w:p>
    <w:p w14:paraId="25C64BE1" w14:textId="77777777" w:rsidR="009D7A54" w:rsidRPr="008A7715" w:rsidRDefault="009D7A54" w:rsidP="009D7A54">
      <w:pPr>
        <w:pStyle w:val="MainTitle"/>
        <w:spacing w:line="240" w:lineRule="atLeast"/>
        <w:rPr>
          <w:bCs/>
          <w:color w:val="000000"/>
          <w:sz w:val="44"/>
          <w:szCs w:val="44"/>
        </w:rPr>
      </w:pPr>
    </w:p>
    <w:p w14:paraId="4359B767" w14:textId="77777777" w:rsidR="009D7A54" w:rsidRPr="008A7715" w:rsidRDefault="009D7A54" w:rsidP="009D7A54">
      <w:pPr>
        <w:pStyle w:val="MainTitle"/>
        <w:spacing w:line="240" w:lineRule="atLeast"/>
        <w:rPr>
          <w:bCs/>
          <w:color w:val="000000"/>
          <w:sz w:val="44"/>
          <w:szCs w:val="44"/>
        </w:rPr>
      </w:pPr>
      <w:r w:rsidRPr="008A7715">
        <w:rPr>
          <w:bCs/>
          <w:color w:val="000000"/>
          <w:sz w:val="44"/>
          <w:szCs w:val="44"/>
        </w:rPr>
        <w:t>Electronic Signature</w:t>
      </w:r>
      <w:r w:rsidR="007E4517">
        <w:rPr>
          <w:bCs/>
          <w:color w:val="000000"/>
          <w:sz w:val="44"/>
          <w:szCs w:val="44"/>
        </w:rPr>
        <w:t xml:space="preserve"> (ESig)</w:t>
      </w:r>
    </w:p>
    <w:p w14:paraId="63DDBAE4" w14:textId="77777777" w:rsidR="0023697D" w:rsidRPr="008A7715" w:rsidRDefault="0023697D" w:rsidP="0023697D">
      <w:pPr>
        <w:jc w:val="center"/>
        <w:rPr>
          <w:rFonts w:ascii="Arial" w:hAnsi="Arial" w:cs="Arial"/>
          <w:b/>
          <w:color w:val="000000"/>
          <w:sz w:val="44"/>
          <w:szCs w:val="44"/>
        </w:rPr>
      </w:pPr>
      <w:r w:rsidRPr="008A7715">
        <w:rPr>
          <w:rFonts w:ascii="Arial" w:hAnsi="Arial" w:cs="Arial"/>
          <w:b/>
          <w:color w:val="000000"/>
          <w:sz w:val="44"/>
          <w:szCs w:val="44"/>
        </w:rPr>
        <w:t>Version 1.0</w:t>
      </w:r>
    </w:p>
    <w:p w14:paraId="4C5799D0" w14:textId="77777777" w:rsidR="0023697D" w:rsidRPr="008A7715" w:rsidRDefault="0023697D" w:rsidP="0023697D">
      <w:pPr>
        <w:jc w:val="center"/>
        <w:rPr>
          <w:rFonts w:ascii="Arial" w:hAnsi="Arial" w:cs="Arial"/>
          <w:b/>
          <w:color w:val="000000"/>
          <w:sz w:val="28"/>
          <w:szCs w:val="28"/>
        </w:rPr>
      </w:pPr>
    </w:p>
    <w:p w14:paraId="57B4AA5C" w14:textId="77777777" w:rsidR="0023697D" w:rsidRPr="008A7715" w:rsidRDefault="0023697D" w:rsidP="009D7A54">
      <w:pPr>
        <w:pStyle w:val="MainTitle"/>
        <w:spacing w:line="240" w:lineRule="atLeast"/>
        <w:rPr>
          <w:bCs/>
          <w:color w:val="000000"/>
          <w:sz w:val="44"/>
          <w:szCs w:val="44"/>
        </w:rPr>
      </w:pPr>
    </w:p>
    <w:p w14:paraId="48F8778B" w14:textId="77777777" w:rsidR="009D7A54" w:rsidRPr="008A7715" w:rsidRDefault="009D7A54" w:rsidP="009D7A54">
      <w:pPr>
        <w:pStyle w:val="MainTitle"/>
        <w:spacing w:line="240" w:lineRule="atLeast"/>
        <w:rPr>
          <w:bCs/>
          <w:color w:val="000000"/>
          <w:sz w:val="44"/>
          <w:szCs w:val="44"/>
        </w:rPr>
      </w:pPr>
    </w:p>
    <w:p w14:paraId="7F0EED74" w14:textId="77777777" w:rsidR="009D7A54" w:rsidRPr="008A7715" w:rsidRDefault="0026004A" w:rsidP="009D7A54">
      <w:pPr>
        <w:pStyle w:val="MainTitle"/>
        <w:spacing w:line="240" w:lineRule="atLeast"/>
        <w:rPr>
          <w:bCs/>
          <w:color w:val="000000"/>
          <w:sz w:val="44"/>
          <w:szCs w:val="44"/>
        </w:rPr>
      </w:pPr>
      <w:r w:rsidRPr="008A7715">
        <w:rPr>
          <w:bCs/>
          <w:color w:val="000000"/>
          <w:sz w:val="44"/>
          <w:szCs w:val="44"/>
        </w:rPr>
        <w:t>System Management</w:t>
      </w:r>
      <w:r w:rsidR="009D7A54" w:rsidRPr="008A7715">
        <w:rPr>
          <w:bCs/>
          <w:color w:val="000000"/>
          <w:sz w:val="44"/>
          <w:szCs w:val="44"/>
        </w:rPr>
        <w:t xml:space="preserve"> Guide</w:t>
      </w:r>
    </w:p>
    <w:p w14:paraId="7AB872CC" w14:textId="77777777" w:rsidR="00512734" w:rsidRPr="008A7715" w:rsidRDefault="00512734" w:rsidP="009D7A54">
      <w:pPr>
        <w:pStyle w:val="MainTitle"/>
        <w:spacing w:line="240" w:lineRule="atLeast"/>
        <w:rPr>
          <w:bCs/>
          <w:color w:val="000000"/>
          <w:sz w:val="44"/>
          <w:szCs w:val="44"/>
        </w:rPr>
      </w:pPr>
    </w:p>
    <w:p w14:paraId="1118FF76" w14:textId="77777777" w:rsidR="009D7A54" w:rsidRPr="008A7715" w:rsidRDefault="009D7A54" w:rsidP="009D7A54">
      <w:pPr>
        <w:jc w:val="center"/>
        <w:rPr>
          <w:rFonts w:ascii="Arial" w:hAnsi="Arial" w:cs="Arial"/>
          <w:b/>
          <w:color w:val="000000"/>
          <w:sz w:val="28"/>
          <w:szCs w:val="28"/>
        </w:rPr>
      </w:pPr>
    </w:p>
    <w:p w14:paraId="070D1562" w14:textId="77777777" w:rsidR="009D7A54" w:rsidRPr="008A7715" w:rsidRDefault="009D7A54" w:rsidP="009D7A54">
      <w:pPr>
        <w:jc w:val="center"/>
        <w:rPr>
          <w:rFonts w:ascii="Arial" w:hAnsi="Arial" w:cs="Arial"/>
          <w:b/>
          <w:color w:val="000000"/>
        </w:rPr>
      </w:pPr>
    </w:p>
    <w:p w14:paraId="1BF9F6F8" w14:textId="77777777" w:rsidR="00F622EE" w:rsidRDefault="00F622EE" w:rsidP="009D7A54">
      <w:pPr>
        <w:spacing w:after="120"/>
        <w:jc w:val="center"/>
        <w:rPr>
          <w:rFonts w:ascii="Arial" w:hAnsi="Arial" w:cs="Arial"/>
          <w:b/>
          <w:color w:val="000000"/>
          <w:sz w:val="28"/>
          <w:szCs w:val="28"/>
        </w:rPr>
      </w:pPr>
    </w:p>
    <w:p w14:paraId="5F843B91" w14:textId="77777777" w:rsidR="009D7A54" w:rsidRPr="008A7715" w:rsidRDefault="007E4517" w:rsidP="009D7A54">
      <w:pPr>
        <w:spacing w:after="120"/>
        <w:jc w:val="center"/>
        <w:rPr>
          <w:b/>
          <w:color w:val="000000"/>
          <w:sz w:val="28"/>
          <w:szCs w:val="28"/>
        </w:rPr>
      </w:pPr>
      <w:r>
        <w:rPr>
          <w:rFonts w:ascii="Arial" w:hAnsi="Arial" w:cs="Arial"/>
          <w:b/>
          <w:color w:val="000000"/>
          <w:sz w:val="28"/>
          <w:szCs w:val="28"/>
        </w:rPr>
        <w:t>November</w:t>
      </w:r>
      <w:r w:rsidR="002B6501">
        <w:rPr>
          <w:rFonts w:ascii="Arial" w:hAnsi="Arial" w:cs="Arial"/>
          <w:b/>
          <w:color w:val="000000"/>
          <w:sz w:val="28"/>
          <w:szCs w:val="28"/>
        </w:rPr>
        <w:t xml:space="preserve"> 2006</w:t>
      </w:r>
    </w:p>
    <w:p w14:paraId="6EEE21B5" w14:textId="77777777" w:rsidR="009D7A54" w:rsidRPr="008A7715" w:rsidRDefault="009D7A54" w:rsidP="009D7A54">
      <w:pPr>
        <w:jc w:val="center"/>
        <w:rPr>
          <w:rFonts w:ascii="Arial" w:hAnsi="Arial" w:cs="Arial"/>
          <w:b/>
          <w:color w:val="000000"/>
        </w:rPr>
      </w:pPr>
    </w:p>
    <w:p w14:paraId="40901C82" w14:textId="77777777" w:rsidR="009D7A54" w:rsidRPr="008A7715" w:rsidRDefault="009D7A54" w:rsidP="009D7A54">
      <w:pPr>
        <w:jc w:val="center"/>
        <w:rPr>
          <w:rFonts w:ascii="Arial" w:hAnsi="Arial" w:cs="Arial"/>
          <w:b/>
          <w:color w:val="000000"/>
        </w:rPr>
      </w:pPr>
    </w:p>
    <w:p w14:paraId="73A27586" w14:textId="77777777" w:rsidR="009D7A54" w:rsidRPr="008A7715" w:rsidRDefault="009D7A54" w:rsidP="009D7A54">
      <w:pPr>
        <w:jc w:val="center"/>
        <w:rPr>
          <w:rFonts w:ascii="Arial" w:hAnsi="Arial" w:cs="Arial"/>
          <w:b/>
          <w:color w:val="000000"/>
          <w:sz w:val="28"/>
          <w:szCs w:val="28"/>
        </w:rPr>
      </w:pPr>
    </w:p>
    <w:p w14:paraId="3A838EC4" w14:textId="77777777" w:rsidR="009D7A54" w:rsidRPr="008A7715" w:rsidRDefault="009D7A54" w:rsidP="009D7A54">
      <w:pPr>
        <w:jc w:val="center"/>
        <w:rPr>
          <w:b/>
          <w:color w:val="000000"/>
          <w:sz w:val="32"/>
        </w:rPr>
      </w:pPr>
    </w:p>
    <w:p w14:paraId="6408BD0F" w14:textId="77777777" w:rsidR="00B92684" w:rsidRPr="008A7715" w:rsidRDefault="00B92684" w:rsidP="009D7A54">
      <w:pPr>
        <w:jc w:val="center"/>
        <w:rPr>
          <w:b/>
          <w:color w:val="000000"/>
          <w:sz w:val="32"/>
        </w:rPr>
      </w:pPr>
    </w:p>
    <w:p w14:paraId="3E49C9B5" w14:textId="77777777" w:rsidR="009D7A54" w:rsidRDefault="009D7A54" w:rsidP="009D7A54">
      <w:pPr>
        <w:jc w:val="center"/>
      </w:pPr>
    </w:p>
    <w:p w14:paraId="2FCBF5C1" w14:textId="77777777" w:rsidR="00511F72" w:rsidRDefault="00511F72" w:rsidP="009D7A54">
      <w:pPr>
        <w:jc w:val="center"/>
      </w:pPr>
    </w:p>
    <w:p w14:paraId="3E9FAE27" w14:textId="77777777" w:rsidR="00511F72" w:rsidRDefault="00511F72" w:rsidP="009D7A54">
      <w:pPr>
        <w:jc w:val="center"/>
      </w:pPr>
    </w:p>
    <w:p w14:paraId="0EE8DB1F" w14:textId="77777777" w:rsidR="00511F72" w:rsidRDefault="00511F72" w:rsidP="009D7A54">
      <w:pPr>
        <w:jc w:val="center"/>
      </w:pPr>
    </w:p>
    <w:p w14:paraId="162AFCA5" w14:textId="77777777" w:rsidR="00511F72" w:rsidRDefault="00511F72" w:rsidP="009D7A54">
      <w:pPr>
        <w:jc w:val="center"/>
      </w:pPr>
    </w:p>
    <w:p w14:paraId="0A2B0B41" w14:textId="77777777" w:rsidR="00511F72" w:rsidRDefault="00511F72" w:rsidP="009D7A54">
      <w:pPr>
        <w:jc w:val="center"/>
      </w:pPr>
    </w:p>
    <w:p w14:paraId="305B70C4" w14:textId="77777777" w:rsidR="00511F72" w:rsidRDefault="00511F72" w:rsidP="009D7A54">
      <w:pPr>
        <w:jc w:val="center"/>
      </w:pPr>
    </w:p>
    <w:p w14:paraId="3F01D2DD" w14:textId="77777777" w:rsidR="00511F72" w:rsidRPr="008A7715" w:rsidRDefault="00511F72" w:rsidP="009D7A54">
      <w:pPr>
        <w:jc w:val="center"/>
      </w:pPr>
    </w:p>
    <w:p w14:paraId="440342F3" w14:textId="77777777" w:rsidR="009D7A54" w:rsidRPr="008A7715" w:rsidRDefault="009D7A54" w:rsidP="009D7A54">
      <w:pPr>
        <w:jc w:val="center"/>
      </w:pPr>
    </w:p>
    <w:p w14:paraId="4C2C35E0" w14:textId="77777777" w:rsidR="009D7A54" w:rsidRPr="008A7715" w:rsidRDefault="009D7A54" w:rsidP="009D7A54">
      <w:pPr>
        <w:jc w:val="center"/>
      </w:pPr>
      <w:smartTag w:uri="urn:schemas-microsoft-com:office:smarttags" w:element="place">
        <w:smartTag w:uri="urn:schemas-microsoft-com:office:smarttags" w:element="country-region">
          <w:r w:rsidRPr="008A7715">
            <w:t>U.S.</w:t>
          </w:r>
        </w:smartTag>
      </w:smartTag>
      <w:r w:rsidRPr="008A7715">
        <w:t xml:space="preserve"> Department of Veterans Affairs</w:t>
      </w:r>
    </w:p>
    <w:p w14:paraId="571BA4CC" w14:textId="77777777" w:rsidR="00794E78" w:rsidRPr="008A7715" w:rsidRDefault="009D7A54" w:rsidP="00794E78">
      <w:pPr>
        <w:jc w:val="center"/>
      </w:pPr>
      <w:r w:rsidRPr="008A7715">
        <w:t xml:space="preserve">Health Systems Design &amp; Development </w:t>
      </w:r>
    </w:p>
    <w:p w14:paraId="5A8DF874" w14:textId="77777777" w:rsidR="00794E78" w:rsidRPr="008A7715" w:rsidRDefault="00794E78" w:rsidP="00794E78">
      <w:pPr>
        <w:jc w:val="center"/>
        <w:sectPr w:rsidR="00794E78" w:rsidRPr="008A7715" w:rsidSect="00757E49">
          <w:headerReference w:type="even" r:id="rId8"/>
          <w:headerReference w:type="default" r:id="rId9"/>
          <w:footerReference w:type="even" r:id="rId10"/>
          <w:footerReference w:type="default" r:id="rId11"/>
          <w:pgSz w:w="12240" w:h="15840" w:code="1"/>
          <w:pgMar w:top="1440" w:right="1800" w:bottom="1440" w:left="1800" w:header="720" w:footer="720" w:gutter="0"/>
          <w:pgNumType w:fmt="lowerRoman"/>
          <w:cols w:space="720"/>
          <w:titlePg/>
          <w:docGrid w:linePitch="65"/>
        </w:sectPr>
      </w:pPr>
      <w:r w:rsidRPr="008A7715">
        <w:br w:type="page"/>
      </w:r>
    </w:p>
    <w:p w14:paraId="13816BE3" w14:textId="77777777" w:rsidR="009D7A54" w:rsidRPr="008A7715" w:rsidRDefault="009D7A54" w:rsidP="00794E78">
      <w:pPr>
        <w:pStyle w:val="MainTitle"/>
      </w:pPr>
      <w:r w:rsidRPr="008A7715">
        <w:lastRenderedPageBreak/>
        <w:t>Revision History</w:t>
      </w:r>
    </w:p>
    <w:p w14:paraId="67148C99" w14:textId="77777777" w:rsidR="0026004A" w:rsidRPr="008A7715" w:rsidRDefault="0026004A" w:rsidP="0026004A"/>
    <w:tbl>
      <w:tblPr>
        <w:tblW w:w="900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00"/>
        <w:gridCol w:w="1260"/>
        <w:gridCol w:w="3960"/>
        <w:gridCol w:w="1980"/>
      </w:tblGrid>
      <w:tr w:rsidR="008101AF" w:rsidRPr="001C058F" w14:paraId="2BF29D08" w14:textId="77777777">
        <w:trPr>
          <w:trHeight w:val="337"/>
        </w:trPr>
        <w:tc>
          <w:tcPr>
            <w:tcW w:w="1800" w:type="dxa"/>
            <w:shd w:val="pct12" w:color="auto" w:fill="auto"/>
          </w:tcPr>
          <w:p w14:paraId="1A62BF12" w14:textId="77777777" w:rsidR="008101AF" w:rsidRPr="001C058F" w:rsidRDefault="008101AF" w:rsidP="00ED729C">
            <w:pPr>
              <w:pStyle w:val="TableText"/>
              <w:spacing w:before="60" w:after="60"/>
              <w:rPr>
                <w:rFonts w:ascii="Arial" w:hAnsi="Arial" w:cs="Arial"/>
                <w:b/>
                <w:bCs/>
                <w:iCs/>
                <w:sz w:val="22"/>
                <w:u w:val="single"/>
              </w:rPr>
            </w:pPr>
            <w:r w:rsidRPr="001C058F">
              <w:rPr>
                <w:rFonts w:ascii="Arial" w:hAnsi="Arial" w:cs="Arial"/>
                <w:b/>
                <w:bCs/>
                <w:iCs/>
                <w:sz w:val="22"/>
              </w:rPr>
              <w:t>Date</w:t>
            </w:r>
          </w:p>
        </w:tc>
        <w:tc>
          <w:tcPr>
            <w:tcW w:w="1260" w:type="dxa"/>
            <w:shd w:val="pct12" w:color="auto" w:fill="auto"/>
          </w:tcPr>
          <w:p w14:paraId="5948E82F" w14:textId="77777777" w:rsidR="008101AF" w:rsidRPr="001C058F" w:rsidRDefault="008101AF" w:rsidP="00ED729C">
            <w:pPr>
              <w:pStyle w:val="TableText"/>
              <w:spacing w:before="60" w:after="60"/>
              <w:rPr>
                <w:rFonts w:ascii="Arial" w:hAnsi="Arial" w:cs="Arial"/>
                <w:b/>
                <w:bCs/>
                <w:iCs/>
                <w:sz w:val="22"/>
                <w:u w:val="single"/>
              </w:rPr>
            </w:pPr>
            <w:r w:rsidRPr="001C058F">
              <w:rPr>
                <w:rFonts w:ascii="Arial" w:hAnsi="Arial" w:cs="Arial"/>
                <w:b/>
                <w:bCs/>
                <w:iCs/>
                <w:sz w:val="22"/>
              </w:rPr>
              <w:t>Revision</w:t>
            </w:r>
          </w:p>
        </w:tc>
        <w:tc>
          <w:tcPr>
            <w:tcW w:w="3960" w:type="dxa"/>
            <w:shd w:val="pct12" w:color="auto" w:fill="auto"/>
          </w:tcPr>
          <w:p w14:paraId="5D003A53" w14:textId="77777777" w:rsidR="008101AF" w:rsidRPr="001C058F" w:rsidRDefault="008101AF" w:rsidP="00ED729C">
            <w:pPr>
              <w:pStyle w:val="TableText"/>
              <w:spacing w:before="60" w:after="60"/>
              <w:rPr>
                <w:rFonts w:ascii="Arial" w:hAnsi="Arial" w:cs="Arial"/>
                <w:b/>
                <w:bCs/>
                <w:iCs/>
                <w:sz w:val="22"/>
                <w:u w:val="single"/>
              </w:rPr>
            </w:pPr>
            <w:r w:rsidRPr="001C058F">
              <w:rPr>
                <w:rFonts w:ascii="Arial" w:hAnsi="Arial" w:cs="Arial"/>
                <w:b/>
                <w:bCs/>
                <w:iCs/>
                <w:sz w:val="22"/>
              </w:rPr>
              <w:t>Description</w:t>
            </w:r>
          </w:p>
        </w:tc>
        <w:tc>
          <w:tcPr>
            <w:tcW w:w="1980" w:type="dxa"/>
            <w:shd w:val="pct12" w:color="auto" w:fill="auto"/>
          </w:tcPr>
          <w:p w14:paraId="6CCA6787" w14:textId="77777777" w:rsidR="008101AF" w:rsidRPr="001C058F" w:rsidRDefault="008101AF" w:rsidP="00ED729C">
            <w:pPr>
              <w:pStyle w:val="TableText"/>
              <w:spacing w:before="60" w:after="60"/>
              <w:rPr>
                <w:rFonts w:ascii="Arial" w:hAnsi="Arial" w:cs="Arial"/>
                <w:b/>
                <w:bCs/>
                <w:iCs/>
                <w:sz w:val="22"/>
                <w:u w:val="single"/>
              </w:rPr>
            </w:pPr>
            <w:r w:rsidRPr="001C058F">
              <w:rPr>
                <w:rFonts w:ascii="Arial" w:hAnsi="Arial" w:cs="Arial"/>
                <w:b/>
                <w:bCs/>
                <w:iCs/>
                <w:sz w:val="22"/>
              </w:rPr>
              <w:t>Contacts</w:t>
            </w:r>
          </w:p>
        </w:tc>
      </w:tr>
      <w:tr w:rsidR="008101AF" w:rsidRPr="001C058F" w14:paraId="62802512" w14:textId="77777777">
        <w:trPr>
          <w:trHeight w:val="311"/>
        </w:trPr>
        <w:tc>
          <w:tcPr>
            <w:tcW w:w="1800" w:type="dxa"/>
          </w:tcPr>
          <w:p w14:paraId="157F0078" w14:textId="77777777" w:rsidR="008101AF" w:rsidRPr="000C767D" w:rsidRDefault="008101AF" w:rsidP="00ED729C">
            <w:pPr>
              <w:pStyle w:val="TableText"/>
              <w:spacing w:before="60" w:after="60"/>
              <w:rPr>
                <w:sz w:val="22"/>
                <w:szCs w:val="22"/>
              </w:rPr>
            </w:pPr>
            <w:r w:rsidRPr="000C767D">
              <w:rPr>
                <w:sz w:val="22"/>
                <w:szCs w:val="22"/>
              </w:rPr>
              <w:t>November 2006</w:t>
            </w:r>
          </w:p>
        </w:tc>
        <w:tc>
          <w:tcPr>
            <w:tcW w:w="1260" w:type="dxa"/>
          </w:tcPr>
          <w:p w14:paraId="4441B6CA" w14:textId="77777777" w:rsidR="008101AF" w:rsidRPr="000C767D" w:rsidRDefault="008101AF" w:rsidP="00ED729C">
            <w:pPr>
              <w:pStyle w:val="TableText"/>
              <w:spacing w:before="60" w:after="60"/>
              <w:rPr>
                <w:sz w:val="22"/>
                <w:szCs w:val="22"/>
              </w:rPr>
            </w:pPr>
            <w:r w:rsidRPr="000C767D">
              <w:rPr>
                <w:sz w:val="22"/>
                <w:szCs w:val="22"/>
              </w:rPr>
              <w:t>1.0</w:t>
            </w:r>
          </w:p>
        </w:tc>
        <w:tc>
          <w:tcPr>
            <w:tcW w:w="3960" w:type="dxa"/>
          </w:tcPr>
          <w:p w14:paraId="280E29E4" w14:textId="77777777" w:rsidR="008101AF" w:rsidRPr="000C767D" w:rsidRDefault="008101AF" w:rsidP="00ED729C">
            <w:pPr>
              <w:pStyle w:val="TableText"/>
              <w:spacing w:before="60" w:after="60"/>
              <w:rPr>
                <w:sz w:val="22"/>
                <w:szCs w:val="22"/>
              </w:rPr>
            </w:pPr>
            <w:r w:rsidRPr="000C767D">
              <w:rPr>
                <w:sz w:val="22"/>
                <w:szCs w:val="22"/>
              </w:rPr>
              <w:t>Release</w:t>
            </w:r>
          </w:p>
        </w:tc>
        <w:tc>
          <w:tcPr>
            <w:tcW w:w="1980" w:type="dxa"/>
            <w:vMerge w:val="restart"/>
          </w:tcPr>
          <w:p w14:paraId="4269E6BF" w14:textId="77777777" w:rsidR="008101AF" w:rsidRPr="000C767D" w:rsidRDefault="008101AF" w:rsidP="00ED729C">
            <w:pPr>
              <w:pStyle w:val="TableBody"/>
              <w:rPr>
                <w:rFonts w:ascii="Times New Roman" w:hAnsi="Times New Roman"/>
                <w:sz w:val="22"/>
                <w:szCs w:val="22"/>
              </w:rPr>
            </w:pPr>
            <w:r w:rsidRPr="000C767D">
              <w:rPr>
                <w:rFonts w:ascii="Times New Roman" w:hAnsi="Times New Roman"/>
                <w:b/>
                <w:sz w:val="22"/>
                <w:szCs w:val="22"/>
              </w:rPr>
              <w:t>Project Manager and Analyst:</w:t>
            </w:r>
            <w:r w:rsidRPr="000C767D">
              <w:rPr>
                <w:rFonts w:ascii="Times New Roman" w:hAnsi="Times New Roman"/>
                <w:sz w:val="22"/>
                <w:szCs w:val="22"/>
              </w:rPr>
              <w:t xml:space="preserve"> </w:t>
            </w:r>
          </w:p>
          <w:p w14:paraId="73C5FBD5" w14:textId="77777777" w:rsidR="008101AF" w:rsidRPr="000C767D" w:rsidRDefault="007F7EF0" w:rsidP="00ED729C">
            <w:pPr>
              <w:pStyle w:val="TableBody"/>
              <w:rPr>
                <w:rFonts w:ascii="Times New Roman" w:hAnsi="Times New Roman"/>
                <w:sz w:val="22"/>
                <w:szCs w:val="22"/>
              </w:rPr>
            </w:pPr>
            <w:r>
              <w:rPr>
                <w:rFonts w:ascii="Times New Roman" w:hAnsi="Times New Roman"/>
                <w:sz w:val="22"/>
                <w:szCs w:val="22"/>
              </w:rPr>
              <w:t>REDACTED</w:t>
            </w:r>
          </w:p>
          <w:p w14:paraId="0D5B2167" w14:textId="77777777" w:rsidR="008101AF" w:rsidRPr="000C767D" w:rsidRDefault="008101AF" w:rsidP="00ED729C">
            <w:pPr>
              <w:pStyle w:val="TableBody"/>
              <w:rPr>
                <w:rFonts w:ascii="Times New Roman" w:hAnsi="Times New Roman"/>
                <w:sz w:val="22"/>
                <w:szCs w:val="22"/>
              </w:rPr>
            </w:pPr>
          </w:p>
          <w:p w14:paraId="7C1D2C2E" w14:textId="77777777" w:rsidR="008101AF" w:rsidRPr="000C767D" w:rsidRDefault="008101AF" w:rsidP="00ED729C">
            <w:pPr>
              <w:pStyle w:val="TableBody"/>
              <w:rPr>
                <w:rFonts w:ascii="Times New Roman" w:hAnsi="Times New Roman"/>
                <w:b/>
                <w:sz w:val="22"/>
                <w:szCs w:val="22"/>
              </w:rPr>
            </w:pPr>
            <w:r w:rsidRPr="000C767D">
              <w:rPr>
                <w:rFonts w:ascii="Times New Roman" w:hAnsi="Times New Roman"/>
                <w:b/>
                <w:sz w:val="22"/>
                <w:szCs w:val="22"/>
              </w:rPr>
              <w:t xml:space="preserve">Developer: </w:t>
            </w:r>
          </w:p>
          <w:p w14:paraId="0634D0A8" w14:textId="77777777" w:rsidR="008101AF" w:rsidRPr="000C767D" w:rsidRDefault="007F7EF0" w:rsidP="00ED729C">
            <w:pPr>
              <w:pStyle w:val="TableBody"/>
              <w:rPr>
                <w:rFonts w:ascii="Times New Roman" w:hAnsi="Times New Roman"/>
                <w:sz w:val="22"/>
                <w:szCs w:val="22"/>
              </w:rPr>
            </w:pPr>
            <w:r>
              <w:rPr>
                <w:rFonts w:ascii="Times New Roman" w:hAnsi="Times New Roman"/>
                <w:sz w:val="22"/>
                <w:szCs w:val="22"/>
              </w:rPr>
              <w:t>REDACTED</w:t>
            </w:r>
          </w:p>
          <w:p w14:paraId="33357EE5" w14:textId="77777777" w:rsidR="008101AF" w:rsidRPr="000C767D" w:rsidRDefault="008101AF" w:rsidP="00ED729C">
            <w:pPr>
              <w:pStyle w:val="TableBody"/>
              <w:rPr>
                <w:rFonts w:ascii="Times New Roman" w:hAnsi="Times New Roman"/>
                <w:sz w:val="22"/>
                <w:szCs w:val="22"/>
              </w:rPr>
            </w:pPr>
          </w:p>
          <w:p w14:paraId="2651E412" w14:textId="77777777" w:rsidR="008101AF" w:rsidRPr="000C767D" w:rsidRDefault="008101AF" w:rsidP="00ED729C">
            <w:pPr>
              <w:pStyle w:val="TableBody"/>
              <w:rPr>
                <w:rFonts w:ascii="Times New Roman" w:hAnsi="Times New Roman"/>
                <w:b/>
                <w:sz w:val="22"/>
                <w:szCs w:val="22"/>
              </w:rPr>
            </w:pPr>
            <w:r w:rsidRPr="000C767D">
              <w:rPr>
                <w:rFonts w:ascii="Times New Roman" w:hAnsi="Times New Roman"/>
                <w:b/>
                <w:sz w:val="22"/>
                <w:szCs w:val="22"/>
              </w:rPr>
              <w:t xml:space="preserve">Technical Writer: </w:t>
            </w:r>
          </w:p>
          <w:p w14:paraId="2EA747F4" w14:textId="77777777" w:rsidR="008101AF" w:rsidRPr="000C767D" w:rsidRDefault="007F7EF0" w:rsidP="00ED729C">
            <w:pPr>
              <w:pStyle w:val="TableBody"/>
              <w:rPr>
                <w:rFonts w:ascii="Times New Roman" w:hAnsi="Times New Roman"/>
                <w:sz w:val="22"/>
                <w:szCs w:val="22"/>
              </w:rPr>
            </w:pPr>
            <w:r>
              <w:rPr>
                <w:rFonts w:ascii="Times New Roman" w:hAnsi="Times New Roman"/>
                <w:sz w:val="22"/>
                <w:szCs w:val="22"/>
              </w:rPr>
              <w:t>REDACTED</w:t>
            </w:r>
            <w:r w:rsidR="008101AF" w:rsidRPr="000C767D">
              <w:rPr>
                <w:rFonts w:ascii="Times New Roman" w:hAnsi="Times New Roman"/>
                <w:sz w:val="22"/>
                <w:szCs w:val="22"/>
              </w:rPr>
              <w:t xml:space="preserve"> </w:t>
            </w:r>
          </w:p>
        </w:tc>
      </w:tr>
      <w:tr w:rsidR="008101AF" w:rsidRPr="001C058F" w14:paraId="5A728F5D" w14:textId="77777777">
        <w:trPr>
          <w:trHeight w:val="324"/>
        </w:trPr>
        <w:tc>
          <w:tcPr>
            <w:tcW w:w="1800" w:type="dxa"/>
          </w:tcPr>
          <w:p w14:paraId="691AFDAD" w14:textId="77777777" w:rsidR="008101AF" w:rsidRPr="001C058F" w:rsidRDefault="008101AF" w:rsidP="00ED729C">
            <w:pPr>
              <w:pStyle w:val="TableText"/>
              <w:spacing w:before="60" w:after="60"/>
              <w:rPr>
                <w:rFonts w:ascii="Arial" w:hAnsi="Arial" w:cs="Arial"/>
              </w:rPr>
            </w:pPr>
          </w:p>
        </w:tc>
        <w:tc>
          <w:tcPr>
            <w:tcW w:w="1260" w:type="dxa"/>
          </w:tcPr>
          <w:p w14:paraId="4B82C364" w14:textId="77777777" w:rsidR="008101AF" w:rsidRPr="001C058F" w:rsidRDefault="008101AF" w:rsidP="00ED729C">
            <w:pPr>
              <w:pStyle w:val="TableText"/>
              <w:spacing w:before="60" w:after="60"/>
              <w:rPr>
                <w:rFonts w:ascii="Arial" w:hAnsi="Arial" w:cs="Arial"/>
              </w:rPr>
            </w:pPr>
          </w:p>
        </w:tc>
        <w:tc>
          <w:tcPr>
            <w:tcW w:w="3960" w:type="dxa"/>
          </w:tcPr>
          <w:p w14:paraId="728EC298" w14:textId="77777777" w:rsidR="008101AF" w:rsidRPr="001C058F" w:rsidRDefault="008101AF" w:rsidP="00ED729C">
            <w:pPr>
              <w:pStyle w:val="TableText"/>
              <w:spacing w:before="60" w:after="60"/>
              <w:rPr>
                <w:rFonts w:ascii="Arial" w:hAnsi="Arial" w:cs="Arial"/>
              </w:rPr>
            </w:pPr>
          </w:p>
        </w:tc>
        <w:tc>
          <w:tcPr>
            <w:tcW w:w="1980" w:type="dxa"/>
            <w:vMerge/>
          </w:tcPr>
          <w:p w14:paraId="69CC374E" w14:textId="77777777" w:rsidR="008101AF" w:rsidRPr="001C058F" w:rsidRDefault="008101AF" w:rsidP="00ED729C">
            <w:pPr>
              <w:pStyle w:val="TableText"/>
              <w:spacing w:before="60" w:after="60"/>
              <w:rPr>
                <w:rFonts w:ascii="Arial" w:hAnsi="Arial" w:cs="Arial"/>
              </w:rPr>
            </w:pPr>
          </w:p>
        </w:tc>
      </w:tr>
      <w:tr w:rsidR="008101AF" w:rsidRPr="001C058F" w14:paraId="095E40D6" w14:textId="77777777">
        <w:trPr>
          <w:trHeight w:val="311"/>
        </w:trPr>
        <w:tc>
          <w:tcPr>
            <w:tcW w:w="1800" w:type="dxa"/>
          </w:tcPr>
          <w:p w14:paraId="77F2CF6E" w14:textId="77777777" w:rsidR="008101AF" w:rsidRPr="001C058F" w:rsidRDefault="008101AF" w:rsidP="00ED729C">
            <w:pPr>
              <w:pStyle w:val="TableText"/>
              <w:spacing w:before="60" w:after="60"/>
              <w:rPr>
                <w:rFonts w:ascii="Arial" w:hAnsi="Arial" w:cs="Arial"/>
              </w:rPr>
            </w:pPr>
          </w:p>
        </w:tc>
        <w:tc>
          <w:tcPr>
            <w:tcW w:w="1260" w:type="dxa"/>
          </w:tcPr>
          <w:p w14:paraId="390C9756" w14:textId="77777777" w:rsidR="008101AF" w:rsidRPr="001C058F" w:rsidRDefault="008101AF" w:rsidP="00ED729C">
            <w:pPr>
              <w:pStyle w:val="TableText"/>
              <w:spacing w:before="60" w:after="60"/>
              <w:rPr>
                <w:rFonts w:ascii="Arial" w:hAnsi="Arial" w:cs="Arial"/>
              </w:rPr>
            </w:pPr>
          </w:p>
        </w:tc>
        <w:tc>
          <w:tcPr>
            <w:tcW w:w="3960" w:type="dxa"/>
          </w:tcPr>
          <w:p w14:paraId="33169922" w14:textId="77777777" w:rsidR="008101AF" w:rsidRPr="001C058F" w:rsidRDefault="008101AF" w:rsidP="00ED729C">
            <w:pPr>
              <w:pStyle w:val="TableText"/>
              <w:spacing w:before="60" w:after="60"/>
              <w:rPr>
                <w:rFonts w:ascii="Arial" w:hAnsi="Arial" w:cs="Arial"/>
              </w:rPr>
            </w:pPr>
          </w:p>
        </w:tc>
        <w:tc>
          <w:tcPr>
            <w:tcW w:w="1980" w:type="dxa"/>
            <w:vMerge/>
          </w:tcPr>
          <w:p w14:paraId="04FD6D7E" w14:textId="77777777" w:rsidR="008101AF" w:rsidRPr="001C058F" w:rsidRDefault="008101AF" w:rsidP="00ED729C">
            <w:pPr>
              <w:pStyle w:val="TableText"/>
              <w:spacing w:before="60" w:after="60"/>
              <w:rPr>
                <w:rFonts w:ascii="Arial" w:hAnsi="Arial" w:cs="Arial"/>
              </w:rPr>
            </w:pPr>
          </w:p>
        </w:tc>
      </w:tr>
      <w:tr w:rsidR="008101AF" w:rsidRPr="001C058F" w14:paraId="745B00F1" w14:textId="77777777">
        <w:trPr>
          <w:trHeight w:val="309"/>
        </w:trPr>
        <w:tc>
          <w:tcPr>
            <w:tcW w:w="1800" w:type="dxa"/>
          </w:tcPr>
          <w:p w14:paraId="7FE9FED8" w14:textId="77777777" w:rsidR="008101AF" w:rsidRPr="001C058F" w:rsidRDefault="008101AF" w:rsidP="00ED729C">
            <w:pPr>
              <w:pStyle w:val="TableText"/>
              <w:spacing w:before="60" w:after="60"/>
              <w:rPr>
                <w:rFonts w:ascii="Arial" w:hAnsi="Arial" w:cs="Arial"/>
              </w:rPr>
            </w:pPr>
          </w:p>
        </w:tc>
        <w:tc>
          <w:tcPr>
            <w:tcW w:w="1260" w:type="dxa"/>
          </w:tcPr>
          <w:p w14:paraId="4EE2B202" w14:textId="77777777" w:rsidR="008101AF" w:rsidRPr="001C058F" w:rsidRDefault="008101AF" w:rsidP="00ED729C">
            <w:pPr>
              <w:pStyle w:val="TableText"/>
              <w:spacing w:before="60" w:after="60"/>
              <w:rPr>
                <w:rFonts w:ascii="Arial" w:hAnsi="Arial" w:cs="Arial"/>
              </w:rPr>
            </w:pPr>
          </w:p>
        </w:tc>
        <w:tc>
          <w:tcPr>
            <w:tcW w:w="3960" w:type="dxa"/>
          </w:tcPr>
          <w:p w14:paraId="69D3D535" w14:textId="77777777" w:rsidR="008101AF" w:rsidRPr="001C058F" w:rsidRDefault="008101AF" w:rsidP="00ED729C">
            <w:pPr>
              <w:pStyle w:val="TableText"/>
              <w:spacing w:before="60" w:after="60"/>
              <w:rPr>
                <w:rFonts w:ascii="Arial" w:hAnsi="Arial" w:cs="Arial"/>
              </w:rPr>
            </w:pPr>
          </w:p>
        </w:tc>
        <w:tc>
          <w:tcPr>
            <w:tcW w:w="1980" w:type="dxa"/>
            <w:vMerge/>
          </w:tcPr>
          <w:p w14:paraId="7EA75453" w14:textId="77777777" w:rsidR="008101AF" w:rsidRPr="001C058F" w:rsidRDefault="008101AF" w:rsidP="00ED729C">
            <w:pPr>
              <w:pStyle w:val="TableText"/>
              <w:spacing w:before="60" w:after="60"/>
              <w:rPr>
                <w:rFonts w:ascii="Arial" w:hAnsi="Arial" w:cs="Arial"/>
              </w:rPr>
            </w:pPr>
          </w:p>
        </w:tc>
      </w:tr>
      <w:tr w:rsidR="008101AF" w:rsidRPr="001C058F" w14:paraId="1EE6112F" w14:textId="77777777">
        <w:trPr>
          <w:trHeight w:val="297"/>
        </w:trPr>
        <w:tc>
          <w:tcPr>
            <w:tcW w:w="1800" w:type="dxa"/>
          </w:tcPr>
          <w:p w14:paraId="62400314" w14:textId="77777777" w:rsidR="008101AF" w:rsidRDefault="008101AF" w:rsidP="00ED729C">
            <w:pPr>
              <w:pStyle w:val="TableText"/>
              <w:spacing w:before="60" w:after="60"/>
              <w:rPr>
                <w:rFonts w:ascii="Arial" w:hAnsi="Arial" w:cs="Arial"/>
              </w:rPr>
            </w:pPr>
          </w:p>
        </w:tc>
        <w:tc>
          <w:tcPr>
            <w:tcW w:w="1260" w:type="dxa"/>
          </w:tcPr>
          <w:p w14:paraId="4CC2F4E6" w14:textId="77777777" w:rsidR="008101AF" w:rsidRDefault="008101AF" w:rsidP="00ED729C">
            <w:pPr>
              <w:pStyle w:val="TableText"/>
              <w:spacing w:before="60" w:after="60"/>
              <w:rPr>
                <w:rFonts w:ascii="Arial" w:hAnsi="Arial" w:cs="Arial"/>
              </w:rPr>
            </w:pPr>
          </w:p>
        </w:tc>
        <w:tc>
          <w:tcPr>
            <w:tcW w:w="3960" w:type="dxa"/>
          </w:tcPr>
          <w:p w14:paraId="6E3A0533" w14:textId="77777777" w:rsidR="008101AF" w:rsidRDefault="008101AF" w:rsidP="00ED729C">
            <w:pPr>
              <w:pStyle w:val="TableText"/>
              <w:spacing w:before="60" w:after="60"/>
              <w:rPr>
                <w:rFonts w:ascii="Arial" w:hAnsi="Arial" w:cs="Arial"/>
              </w:rPr>
            </w:pPr>
          </w:p>
        </w:tc>
        <w:tc>
          <w:tcPr>
            <w:tcW w:w="1980" w:type="dxa"/>
            <w:vMerge/>
          </w:tcPr>
          <w:p w14:paraId="42E67A13" w14:textId="77777777" w:rsidR="008101AF" w:rsidRPr="001C058F" w:rsidRDefault="008101AF" w:rsidP="00ED729C">
            <w:pPr>
              <w:pStyle w:val="TableText"/>
              <w:spacing w:before="60" w:after="60"/>
              <w:rPr>
                <w:rFonts w:ascii="Arial" w:hAnsi="Arial" w:cs="Arial"/>
              </w:rPr>
            </w:pPr>
          </w:p>
        </w:tc>
      </w:tr>
      <w:tr w:rsidR="008101AF" w:rsidRPr="001C058F" w14:paraId="3B83AD43" w14:textId="77777777">
        <w:trPr>
          <w:trHeight w:val="477"/>
        </w:trPr>
        <w:tc>
          <w:tcPr>
            <w:tcW w:w="1800" w:type="dxa"/>
          </w:tcPr>
          <w:p w14:paraId="7B2DE939" w14:textId="77777777" w:rsidR="008101AF" w:rsidRDefault="008101AF" w:rsidP="00ED729C">
            <w:pPr>
              <w:pStyle w:val="TableText"/>
              <w:spacing w:before="60" w:after="60"/>
              <w:rPr>
                <w:rFonts w:ascii="Arial" w:hAnsi="Arial" w:cs="Arial"/>
              </w:rPr>
            </w:pPr>
          </w:p>
        </w:tc>
        <w:tc>
          <w:tcPr>
            <w:tcW w:w="1260" w:type="dxa"/>
          </w:tcPr>
          <w:p w14:paraId="2B5935E8" w14:textId="77777777" w:rsidR="008101AF" w:rsidRDefault="008101AF" w:rsidP="00ED729C">
            <w:pPr>
              <w:pStyle w:val="TableText"/>
              <w:spacing w:before="60" w:after="60"/>
              <w:rPr>
                <w:rFonts w:ascii="Arial" w:hAnsi="Arial" w:cs="Arial"/>
              </w:rPr>
            </w:pPr>
          </w:p>
        </w:tc>
        <w:tc>
          <w:tcPr>
            <w:tcW w:w="3960" w:type="dxa"/>
          </w:tcPr>
          <w:p w14:paraId="1875C50C" w14:textId="77777777" w:rsidR="008101AF" w:rsidRPr="001C058F" w:rsidRDefault="008101AF" w:rsidP="00ED729C">
            <w:pPr>
              <w:pStyle w:val="TableText"/>
              <w:spacing w:before="60" w:after="60"/>
              <w:rPr>
                <w:rFonts w:ascii="Arial" w:hAnsi="Arial" w:cs="Arial"/>
              </w:rPr>
            </w:pPr>
          </w:p>
        </w:tc>
        <w:tc>
          <w:tcPr>
            <w:tcW w:w="1980" w:type="dxa"/>
            <w:vMerge/>
          </w:tcPr>
          <w:p w14:paraId="791526F0" w14:textId="77777777" w:rsidR="008101AF" w:rsidRPr="001C058F" w:rsidRDefault="008101AF" w:rsidP="00ED729C">
            <w:pPr>
              <w:pStyle w:val="TableText"/>
              <w:spacing w:before="60" w:after="60"/>
              <w:rPr>
                <w:rFonts w:ascii="Arial" w:hAnsi="Arial" w:cs="Arial"/>
              </w:rPr>
            </w:pPr>
          </w:p>
        </w:tc>
      </w:tr>
    </w:tbl>
    <w:p w14:paraId="459AC8B8" w14:textId="77777777" w:rsidR="009D7A54" w:rsidRPr="008A7715" w:rsidRDefault="009D7A54" w:rsidP="009D7A54">
      <w:pPr>
        <w:jc w:val="center"/>
      </w:pPr>
      <w:r w:rsidRPr="008A7715">
        <w:br w:type="page"/>
      </w:r>
    </w:p>
    <w:p w14:paraId="5E130B77" w14:textId="77777777" w:rsidR="007074CB" w:rsidRPr="008A7715" w:rsidRDefault="007074CB" w:rsidP="007074CB">
      <w:pPr>
        <w:sectPr w:rsidR="007074CB" w:rsidRPr="008A7715" w:rsidSect="00757E49">
          <w:headerReference w:type="even" r:id="rId12"/>
          <w:headerReference w:type="first" r:id="rId13"/>
          <w:footerReference w:type="first" r:id="rId14"/>
          <w:pgSz w:w="12240" w:h="15840" w:code="1"/>
          <w:pgMar w:top="1440" w:right="1800" w:bottom="1440" w:left="1800" w:header="720" w:footer="720" w:gutter="0"/>
          <w:pgNumType w:fmt="lowerRoman"/>
          <w:cols w:space="720"/>
          <w:titlePg/>
          <w:docGrid w:linePitch="65"/>
        </w:sectPr>
      </w:pPr>
    </w:p>
    <w:p w14:paraId="1BABBF28" w14:textId="77777777" w:rsidR="007074CB" w:rsidRPr="008A7715" w:rsidRDefault="007074CB" w:rsidP="00BC194F">
      <w:pPr>
        <w:pStyle w:val="MainTitle"/>
      </w:pPr>
      <w:bookmarkStart w:id="2" w:name="_Toc113264855"/>
      <w:r w:rsidRPr="008A7715">
        <w:lastRenderedPageBreak/>
        <w:t>Table of Contents</w:t>
      </w:r>
      <w:bookmarkEnd w:id="2"/>
    </w:p>
    <w:p w14:paraId="26D11CBA" w14:textId="51819174" w:rsidR="00052C51" w:rsidRDefault="00C953F6">
      <w:pPr>
        <w:pStyle w:val="TOC1"/>
        <w:rPr>
          <w:b w:val="0"/>
          <w:noProof/>
          <w:sz w:val="24"/>
        </w:rPr>
      </w:pPr>
      <w:r w:rsidRPr="008A7715">
        <w:rPr>
          <w:b w:val="0"/>
        </w:rPr>
        <w:fldChar w:fldCharType="begin"/>
      </w:r>
      <w:r w:rsidRPr="008A7715">
        <w:rPr>
          <w:b w:val="0"/>
        </w:rPr>
        <w:instrText xml:space="preserve"> TOC \o "1-3" \h \z \u \t "Heading 4,4" </w:instrText>
      </w:r>
      <w:r w:rsidRPr="008A7715">
        <w:rPr>
          <w:b w:val="0"/>
        </w:rPr>
        <w:fldChar w:fldCharType="separate"/>
      </w:r>
      <w:hyperlink w:anchor="_Toc150655796" w:history="1">
        <w:r w:rsidR="00052C51" w:rsidRPr="005B023D">
          <w:rPr>
            <w:rStyle w:val="Hyperlink"/>
            <w:noProof/>
          </w:rPr>
          <w:t>1</w:t>
        </w:r>
        <w:r w:rsidR="00052C51">
          <w:rPr>
            <w:b w:val="0"/>
            <w:noProof/>
            <w:sz w:val="24"/>
          </w:rPr>
          <w:tab/>
        </w:r>
        <w:r w:rsidR="00052C51" w:rsidRPr="005B023D">
          <w:rPr>
            <w:rStyle w:val="Hyperlink"/>
            <w:noProof/>
          </w:rPr>
          <w:t>Introduction</w:t>
        </w:r>
        <w:r w:rsidR="00052C51">
          <w:rPr>
            <w:noProof/>
            <w:webHidden/>
          </w:rPr>
          <w:tab/>
        </w:r>
        <w:r w:rsidR="00052C51">
          <w:rPr>
            <w:noProof/>
            <w:webHidden/>
          </w:rPr>
          <w:fldChar w:fldCharType="begin"/>
        </w:r>
        <w:r w:rsidR="00052C51">
          <w:rPr>
            <w:noProof/>
            <w:webHidden/>
          </w:rPr>
          <w:instrText xml:space="preserve"> PAGEREF _Toc150655796 \h </w:instrText>
        </w:r>
        <w:r w:rsidR="00052C51">
          <w:rPr>
            <w:noProof/>
            <w:webHidden/>
          </w:rPr>
        </w:r>
        <w:r w:rsidR="00052C51">
          <w:rPr>
            <w:noProof/>
            <w:webHidden/>
          </w:rPr>
          <w:fldChar w:fldCharType="separate"/>
        </w:r>
        <w:r w:rsidR="0063140F">
          <w:rPr>
            <w:noProof/>
            <w:webHidden/>
          </w:rPr>
          <w:t>1</w:t>
        </w:r>
        <w:r w:rsidR="00052C51">
          <w:rPr>
            <w:noProof/>
            <w:webHidden/>
          </w:rPr>
          <w:fldChar w:fldCharType="end"/>
        </w:r>
      </w:hyperlink>
    </w:p>
    <w:p w14:paraId="3F47D214" w14:textId="06C921B8" w:rsidR="00052C51" w:rsidRDefault="00AB5BB6">
      <w:pPr>
        <w:pStyle w:val="TOC2"/>
        <w:rPr>
          <w:b w:val="0"/>
          <w:i w:val="0"/>
          <w:noProof/>
        </w:rPr>
      </w:pPr>
      <w:hyperlink w:anchor="_Toc150655797" w:history="1">
        <w:r w:rsidR="00052C51" w:rsidRPr="005B023D">
          <w:rPr>
            <w:rStyle w:val="Hyperlink"/>
            <w:noProof/>
          </w:rPr>
          <w:t>1.1</w:t>
        </w:r>
        <w:r w:rsidR="00052C51">
          <w:rPr>
            <w:b w:val="0"/>
            <w:i w:val="0"/>
            <w:noProof/>
          </w:rPr>
          <w:tab/>
        </w:r>
        <w:r w:rsidR="00052C51" w:rsidRPr="005B023D">
          <w:rPr>
            <w:rStyle w:val="Hyperlink"/>
            <w:noProof/>
          </w:rPr>
          <w:t>ESig Overview</w:t>
        </w:r>
        <w:r w:rsidR="00052C51">
          <w:rPr>
            <w:noProof/>
            <w:webHidden/>
          </w:rPr>
          <w:tab/>
        </w:r>
        <w:r w:rsidR="00052C51">
          <w:rPr>
            <w:noProof/>
            <w:webHidden/>
          </w:rPr>
          <w:fldChar w:fldCharType="begin"/>
        </w:r>
        <w:r w:rsidR="00052C51">
          <w:rPr>
            <w:noProof/>
            <w:webHidden/>
          </w:rPr>
          <w:instrText xml:space="preserve"> PAGEREF _Toc150655797 \h </w:instrText>
        </w:r>
        <w:r w:rsidR="00052C51">
          <w:rPr>
            <w:noProof/>
            <w:webHidden/>
          </w:rPr>
        </w:r>
        <w:r w:rsidR="00052C51">
          <w:rPr>
            <w:noProof/>
            <w:webHidden/>
          </w:rPr>
          <w:fldChar w:fldCharType="separate"/>
        </w:r>
        <w:r w:rsidR="0063140F">
          <w:rPr>
            <w:noProof/>
            <w:webHidden/>
          </w:rPr>
          <w:t>1</w:t>
        </w:r>
        <w:r w:rsidR="00052C51">
          <w:rPr>
            <w:noProof/>
            <w:webHidden/>
          </w:rPr>
          <w:fldChar w:fldCharType="end"/>
        </w:r>
      </w:hyperlink>
    </w:p>
    <w:p w14:paraId="4153202F" w14:textId="65325DC4" w:rsidR="00052C51" w:rsidRDefault="00AB5BB6">
      <w:pPr>
        <w:pStyle w:val="TOC3"/>
        <w:rPr>
          <w:noProof/>
          <w:sz w:val="24"/>
          <w:szCs w:val="24"/>
        </w:rPr>
      </w:pPr>
      <w:hyperlink w:anchor="_Toc150655798" w:history="1">
        <w:r w:rsidR="00052C51" w:rsidRPr="005B023D">
          <w:rPr>
            <w:rStyle w:val="Hyperlink"/>
            <w:noProof/>
          </w:rPr>
          <w:t>1.1.1</w:t>
        </w:r>
        <w:r w:rsidR="00052C51">
          <w:rPr>
            <w:noProof/>
            <w:sz w:val="24"/>
            <w:szCs w:val="24"/>
          </w:rPr>
          <w:tab/>
        </w:r>
        <w:r w:rsidR="00052C51" w:rsidRPr="005B023D">
          <w:rPr>
            <w:rStyle w:val="Hyperlink"/>
            <w:noProof/>
          </w:rPr>
          <w:t>VistALink 1.5 Dependency</w:t>
        </w:r>
        <w:r w:rsidR="00052C51">
          <w:rPr>
            <w:noProof/>
            <w:webHidden/>
          </w:rPr>
          <w:tab/>
        </w:r>
        <w:r w:rsidR="00052C51">
          <w:rPr>
            <w:noProof/>
            <w:webHidden/>
          </w:rPr>
          <w:fldChar w:fldCharType="begin"/>
        </w:r>
        <w:r w:rsidR="00052C51">
          <w:rPr>
            <w:noProof/>
            <w:webHidden/>
          </w:rPr>
          <w:instrText xml:space="preserve"> PAGEREF _Toc150655798 \h </w:instrText>
        </w:r>
        <w:r w:rsidR="00052C51">
          <w:rPr>
            <w:noProof/>
            <w:webHidden/>
          </w:rPr>
        </w:r>
        <w:r w:rsidR="00052C51">
          <w:rPr>
            <w:noProof/>
            <w:webHidden/>
          </w:rPr>
          <w:fldChar w:fldCharType="separate"/>
        </w:r>
        <w:r w:rsidR="0063140F">
          <w:rPr>
            <w:noProof/>
            <w:webHidden/>
          </w:rPr>
          <w:t>1</w:t>
        </w:r>
        <w:r w:rsidR="00052C51">
          <w:rPr>
            <w:noProof/>
            <w:webHidden/>
          </w:rPr>
          <w:fldChar w:fldCharType="end"/>
        </w:r>
      </w:hyperlink>
    </w:p>
    <w:p w14:paraId="2D067987" w14:textId="48AF7C63" w:rsidR="00052C51" w:rsidRDefault="00AB5BB6">
      <w:pPr>
        <w:pStyle w:val="TOC3"/>
        <w:rPr>
          <w:noProof/>
          <w:sz w:val="24"/>
          <w:szCs w:val="24"/>
        </w:rPr>
      </w:pPr>
      <w:hyperlink w:anchor="_Toc150655799" w:history="1">
        <w:r w:rsidR="00052C51" w:rsidRPr="005B023D">
          <w:rPr>
            <w:rStyle w:val="Hyperlink"/>
            <w:noProof/>
          </w:rPr>
          <w:t>1.1.2</w:t>
        </w:r>
        <w:r w:rsidR="00052C51">
          <w:rPr>
            <w:noProof/>
            <w:sz w:val="24"/>
            <w:szCs w:val="24"/>
          </w:rPr>
          <w:tab/>
        </w:r>
        <w:r w:rsidR="00052C51" w:rsidRPr="005B023D">
          <w:rPr>
            <w:rStyle w:val="Hyperlink"/>
            <w:noProof/>
          </w:rPr>
          <w:t>Installation</w:t>
        </w:r>
        <w:r w:rsidR="00052C51">
          <w:rPr>
            <w:noProof/>
            <w:webHidden/>
          </w:rPr>
          <w:tab/>
        </w:r>
        <w:r w:rsidR="00052C51">
          <w:rPr>
            <w:noProof/>
            <w:webHidden/>
          </w:rPr>
          <w:fldChar w:fldCharType="begin"/>
        </w:r>
        <w:r w:rsidR="00052C51">
          <w:rPr>
            <w:noProof/>
            <w:webHidden/>
          </w:rPr>
          <w:instrText xml:space="preserve"> PAGEREF _Toc150655799 \h </w:instrText>
        </w:r>
        <w:r w:rsidR="00052C51">
          <w:rPr>
            <w:noProof/>
            <w:webHidden/>
          </w:rPr>
        </w:r>
        <w:r w:rsidR="00052C51">
          <w:rPr>
            <w:noProof/>
            <w:webHidden/>
          </w:rPr>
          <w:fldChar w:fldCharType="separate"/>
        </w:r>
        <w:r w:rsidR="0063140F">
          <w:rPr>
            <w:noProof/>
            <w:webHidden/>
          </w:rPr>
          <w:t>2</w:t>
        </w:r>
        <w:r w:rsidR="00052C51">
          <w:rPr>
            <w:noProof/>
            <w:webHidden/>
          </w:rPr>
          <w:fldChar w:fldCharType="end"/>
        </w:r>
      </w:hyperlink>
    </w:p>
    <w:p w14:paraId="6C70EA56" w14:textId="32FBF15B" w:rsidR="00052C51" w:rsidRDefault="00AB5BB6">
      <w:pPr>
        <w:pStyle w:val="TOC2"/>
        <w:rPr>
          <w:b w:val="0"/>
          <w:i w:val="0"/>
          <w:noProof/>
        </w:rPr>
      </w:pPr>
      <w:hyperlink w:anchor="_Toc150655800" w:history="1">
        <w:r w:rsidR="00052C51" w:rsidRPr="005B023D">
          <w:rPr>
            <w:rStyle w:val="Hyperlink"/>
            <w:noProof/>
          </w:rPr>
          <w:t>1.2</w:t>
        </w:r>
        <w:r w:rsidR="00052C51">
          <w:rPr>
            <w:b w:val="0"/>
            <w:i w:val="0"/>
            <w:noProof/>
          </w:rPr>
          <w:tab/>
        </w:r>
        <w:r w:rsidR="00052C51" w:rsidRPr="005B023D">
          <w:rPr>
            <w:rStyle w:val="Hyperlink"/>
            <w:noProof/>
          </w:rPr>
          <w:t>Using this Guide</w:t>
        </w:r>
        <w:r w:rsidR="00052C51">
          <w:rPr>
            <w:noProof/>
            <w:webHidden/>
          </w:rPr>
          <w:tab/>
        </w:r>
        <w:r w:rsidR="00052C51">
          <w:rPr>
            <w:noProof/>
            <w:webHidden/>
          </w:rPr>
          <w:fldChar w:fldCharType="begin"/>
        </w:r>
        <w:r w:rsidR="00052C51">
          <w:rPr>
            <w:noProof/>
            <w:webHidden/>
          </w:rPr>
          <w:instrText xml:space="preserve"> PAGEREF _Toc150655800 \h </w:instrText>
        </w:r>
        <w:r w:rsidR="00052C51">
          <w:rPr>
            <w:noProof/>
            <w:webHidden/>
          </w:rPr>
        </w:r>
        <w:r w:rsidR="00052C51">
          <w:rPr>
            <w:noProof/>
            <w:webHidden/>
          </w:rPr>
          <w:fldChar w:fldCharType="separate"/>
        </w:r>
        <w:r w:rsidR="0063140F">
          <w:rPr>
            <w:noProof/>
            <w:webHidden/>
          </w:rPr>
          <w:t>3</w:t>
        </w:r>
        <w:r w:rsidR="00052C51">
          <w:rPr>
            <w:noProof/>
            <w:webHidden/>
          </w:rPr>
          <w:fldChar w:fldCharType="end"/>
        </w:r>
      </w:hyperlink>
    </w:p>
    <w:p w14:paraId="42DACB38" w14:textId="38DF9AA4" w:rsidR="00052C51" w:rsidRDefault="00AB5BB6">
      <w:pPr>
        <w:pStyle w:val="TOC3"/>
        <w:rPr>
          <w:noProof/>
          <w:sz w:val="24"/>
          <w:szCs w:val="24"/>
        </w:rPr>
      </w:pPr>
      <w:hyperlink w:anchor="_Toc150655801" w:history="1">
        <w:r w:rsidR="00052C51" w:rsidRPr="005B023D">
          <w:rPr>
            <w:rStyle w:val="Hyperlink"/>
            <w:noProof/>
          </w:rPr>
          <w:t>1.2.1</w:t>
        </w:r>
        <w:r w:rsidR="00052C51">
          <w:rPr>
            <w:noProof/>
            <w:sz w:val="24"/>
            <w:szCs w:val="24"/>
          </w:rPr>
          <w:tab/>
        </w:r>
        <w:r w:rsidR="00052C51" w:rsidRPr="005B023D">
          <w:rPr>
            <w:rStyle w:val="Hyperlink"/>
            <w:noProof/>
          </w:rPr>
          <w:t>Purpose</w:t>
        </w:r>
        <w:r w:rsidR="00052C51">
          <w:rPr>
            <w:noProof/>
            <w:webHidden/>
          </w:rPr>
          <w:tab/>
        </w:r>
        <w:r w:rsidR="00052C51">
          <w:rPr>
            <w:noProof/>
            <w:webHidden/>
          </w:rPr>
          <w:fldChar w:fldCharType="begin"/>
        </w:r>
        <w:r w:rsidR="00052C51">
          <w:rPr>
            <w:noProof/>
            <w:webHidden/>
          </w:rPr>
          <w:instrText xml:space="preserve"> PAGEREF _Toc150655801 \h </w:instrText>
        </w:r>
        <w:r w:rsidR="00052C51">
          <w:rPr>
            <w:noProof/>
            <w:webHidden/>
          </w:rPr>
        </w:r>
        <w:r w:rsidR="00052C51">
          <w:rPr>
            <w:noProof/>
            <w:webHidden/>
          </w:rPr>
          <w:fldChar w:fldCharType="separate"/>
        </w:r>
        <w:r w:rsidR="0063140F">
          <w:rPr>
            <w:noProof/>
            <w:webHidden/>
          </w:rPr>
          <w:t>3</w:t>
        </w:r>
        <w:r w:rsidR="00052C51">
          <w:rPr>
            <w:noProof/>
            <w:webHidden/>
          </w:rPr>
          <w:fldChar w:fldCharType="end"/>
        </w:r>
      </w:hyperlink>
    </w:p>
    <w:p w14:paraId="5EB3056C" w14:textId="29E009A1" w:rsidR="00052C51" w:rsidRDefault="00AB5BB6">
      <w:pPr>
        <w:pStyle w:val="TOC3"/>
        <w:rPr>
          <w:noProof/>
          <w:sz w:val="24"/>
          <w:szCs w:val="24"/>
        </w:rPr>
      </w:pPr>
      <w:hyperlink w:anchor="_Toc150655802" w:history="1">
        <w:r w:rsidR="00052C51" w:rsidRPr="005B023D">
          <w:rPr>
            <w:rStyle w:val="Hyperlink"/>
            <w:noProof/>
          </w:rPr>
          <w:t>1.2.2</w:t>
        </w:r>
        <w:r w:rsidR="00052C51">
          <w:rPr>
            <w:noProof/>
            <w:sz w:val="24"/>
            <w:szCs w:val="24"/>
          </w:rPr>
          <w:tab/>
        </w:r>
        <w:r w:rsidR="00052C51" w:rsidRPr="005B023D">
          <w:rPr>
            <w:rStyle w:val="Hyperlink"/>
            <w:noProof/>
          </w:rPr>
          <w:t>Audience</w:t>
        </w:r>
        <w:r w:rsidR="00052C51">
          <w:rPr>
            <w:noProof/>
            <w:webHidden/>
          </w:rPr>
          <w:tab/>
        </w:r>
        <w:r w:rsidR="00052C51">
          <w:rPr>
            <w:noProof/>
            <w:webHidden/>
          </w:rPr>
          <w:fldChar w:fldCharType="begin"/>
        </w:r>
        <w:r w:rsidR="00052C51">
          <w:rPr>
            <w:noProof/>
            <w:webHidden/>
          </w:rPr>
          <w:instrText xml:space="preserve"> PAGEREF _Toc150655802 \h </w:instrText>
        </w:r>
        <w:r w:rsidR="00052C51">
          <w:rPr>
            <w:noProof/>
            <w:webHidden/>
          </w:rPr>
        </w:r>
        <w:r w:rsidR="00052C51">
          <w:rPr>
            <w:noProof/>
            <w:webHidden/>
          </w:rPr>
          <w:fldChar w:fldCharType="separate"/>
        </w:r>
        <w:r w:rsidR="0063140F">
          <w:rPr>
            <w:noProof/>
            <w:webHidden/>
          </w:rPr>
          <w:t>3</w:t>
        </w:r>
        <w:r w:rsidR="00052C51">
          <w:rPr>
            <w:noProof/>
            <w:webHidden/>
          </w:rPr>
          <w:fldChar w:fldCharType="end"/>
        </w:r>
      </w:hyperlink>
    </w:p>
    <w:p w14:paraId="14E3F786" w14:textId="6FFFEFEA" w:rsidR="00052C51" w:rsidRDefault="00AB5BB6">
      <w:pPr>
        <w:pStyle w:val="TOC3"/>
        <w:rPr>
          <w:noProof/>
          <w:sz w:val="24"/>
          <w:szCs w:val="24"/>
        </w:rPr>
      </w:pPr>
      <w:hyperlink w:anchor="_Toc150655803" w:history="1">
        <w:r w:rsidR="00052C51" w:rsidRPr="005B023D">
          <w:rPr>
            <w:rStyle w:val="Hyperlink"/>
            <w:noProof/>
          </w:rPr>
          <w:t>1.2.3</w:t>
        </w:r>
        <w:r w:rsidR="00052C51">
          <w:rPr>
            <w:noProof/>
            <w:sz w:val="24"/>
            <w:szCs w:val="24"/>
          </w:rPr>
          <w:tab/>
        </w:r>
        <w:r w:rsidR="00052C51" w:rsidRPr="005B023D">
          <w:rPr>
            <w:rStyle w:val="Hyperlink"/>
            <w:noProof/>
          </w:rPr>
          <w:t>Text Conventions</w:t>
        </w:r>
        <w:r w:rsidR="00052C51">
          <w:rPr>
            <w:noProof/>
            <w:webHidden/>
          </w:rPr>
          <w:tab/>
        </w:r>
        <w:r w:rsidR="00052C51">
          <w:rPr>
            <w:noProof/>
            <w:webHidden/>
          </w:rPr>
          <w:fldChar w:fldCharType="begin"/>
        </w:r>
        <w:r w:rsidR="00052C51">
          <w:rPr>
            <w:noProof/>
            <w:webHidden/>
          </w:rPr>
          <w:instrText xml:space="preserve"> PAGEREF _Toc150655803 \h </w:instrText>
        </w:r>
        <w:r w:rsidR="00052C51">
          <w:rPr>
            <w:noProof/>
            <w:webHidden/>
          </w:rPr>
        </w:r>
        <w:r w:rsidR="00052C51">
          <w:rPr>
            <w:noProof/>
            <w:webHidden/>
          </w:rPr>
          <w:fldChar w:fldCharType="separate"/>
        </w:r>
        <w:r w:rsidR="0063140F">
          <w:rPr>
            <w:noProof/>
            <w:webHidden/>
          </w:rPr>
          <w:t>3</w:t>
        </w:r>
        <w:r w:rsidR="00052C51">
          <w:rPr>
            <w:noProof/>
            <w:webHidden/>
          </w:rPr>
          <w:fldChar w:fldCharType="end"/>
        </w:r>
      </w:hyperlink>
    </w:p>
    <w:p w14:paraId="089B89C1" w14:textId="4F911EBB" w:rsidR="00052C51" w:rsidRDefault="00AB5BB6">
      <w:pPr>
        <w:pStyle w:val="TOC2"/>
        <w:rPr>
          <w:b w:val="0"/>
          <w:i w:val="0"/>
          <w:noProof/>
        </w:rPr>
      </w:pPr>
      <w:hyperlink w:anchor="_Toc150655804" w:history="1">
        <w:r w:rsidR="00052C51" w:rsidRPr="005B023D">
          <w:rPr>
            <w:rStyle w:val="Hyperlink"/>
            <w:noProof/>
          </w:rPr>
          <w:t>1.3</w:t>
        </w:r>
        <w:r w:rsidR="00052C51">
          <w:rPr>
            <w:b w:val="0"/>
            <w:i w:val="0"/>
            <w:noProof/>
          </w:rPr>
          <w:tab/>
        </w:r>
        <w:r w:rsidR="00052C51" w:rsidRPr="005B023D">
          <w:rPr>
            <w:rStyle w:val="Hyperlink"/>
            <w:noProof/>
          </w:rPr>
          <w:t>Additional Resources</w:t>
        </w:r>
        <w:r w:rsidR="00052C51">
          <w:rPr>
            <w:noProof/>
            <w:webHidden/>
          </w:rPr>
          <w:tab/>
        </w:r>
        <w:r w:rsidR="00052C51">
          <w:rPr>
            <w:noProof/>
            <w:webHidden/>
          </w:rPr>
          <w:fldChar w:fldCharType="begin"/>
        </w:r>
        <w:r w:rsidR="00052C51">
          <w:rPr>
            <w:noProof/>
            <w:webHidden/>
          </w:rPr>
          <w:instrText xml:space="preserve"> PAGEREF _Toc150655804 \h </w:instrText>
        </w:r>
        <w:r w:rsidR="00052C51">
          <w:rPr>
            <w:noProof/>
            <w:webHidden/>
          </w:rPr>
        </w:r>
        <w:r w:rsidR="00052C51">
          <w:rPr>
            <w:noProof/>
            <w:webHidden/>
          </w:rPr>
          <w:fldChar w:fldCharType="separate"/>
        </w:r>
        <w:r w:rsidR="0063140F">
          <w:rPr>
            <w:noProof/>
            <w:webHidden/>
          </w:rPr>
          <w:t>4</w:t>
        </w:r>
        <w:r w:rsidR="00052C51">
          <w:rPr>
            <w:noProof/>
            <w:webHidden/>
          </w:rPr>
          <w:fldChar w:fldCharType="end"/>
        </w:r>
      </w:hyperlink>
    </w:p>
    <w:p w14:paraId="52005BD2" w14:textId="078A763C" w:rsidR="00052C51" w:rsidRDefault="00AB5BB6">
      <w:pPr>
        <w:pStyle w:val="TOC3"/>
        <w:rPr>
          <w:noProof/>
          <w:sz w:val="24"/>
          <w:szCs w:val="24"/>
        </w:rPr>
      </w:pPr>
      <w:hyperlink w:anchor="_Toc150655805" w:history="1">
        <w:r w:rsidR="00052C51" w:rsidRPr="005B023D">
          <w:rPr>
            <w:rStyle w:val="Hyperlink"/>
            <w:noProof/>
          </w:rPr>
          <w:t>1.3.1</w:t>
        </w:r>
        <w:r w:rsidR="00052C51">
          <w:rPr>
            <w:noProof/>
            <w:sz w:val="24"/>
            <w:szCs w:val="24"/>
          </w:rPr>
          <w:tab/>
        </w:r>
        <w:r w:rsidR="00052C51" w:rsidRPr="005B023D">
          <w:rPr>
            <w:rStyle w:val="Hyperlink"/>
            <w:noProof/>
          </w:rPr>
          <w:t>ESig Reference Materials</w:t>
        </w:r>
        <w:r w:rsidR="00052C51">
          <w:rPr>
            <w:noProof/>
            <w:webHidden/>
          </w:rPr>
          <w:tab/>
        </w:r>
        <w:r w:rsidR="00052C51">
          <w:rPr>
            <w:noProof/>
            <w:webHidden/>
          </w:rPr>
          <w:fldChar w:fldCharType="begin"/>
        </w:r>
        <w:r w:rsidR="00052C51">
          <w:rPr>
            <w:noProof/>
            <w:webHidden/>
          </w:rPr>
          <w:instrText xml:space="preserve"> PAGEREF _Toc150655805 \h </w:instrText>
        </w:r>
        <w:r w:rsidR="00052C51">
          <w:rPr>
            <w:noProof/>
            <w:webHidden/>
          </w:rPr>
        </w:r>
        <w:r w:rsidR="00052C51">
          <w:rPr>
            <w:noProof/>
            <w:webHidden/>
          </w:rPr>
          <w:fldChar w:fldCharType="separate"/>
        </w:r>
        <w:r w:rsidR="0063140F">
          <w:rPr>
            <w:noProof/>
            <w:webHidden/>
          </w:rPr>
          <w:t>4</w:t>
        </w:r>
        <w:r w:rsidR="00052C51">
          <w:rPr>
            <w:noProof/>
            <w:webHidden/>
          </w:rPr>
          <w:fldChar w:fldCharType="end"/>
        </w:r>
      </w:hyperlink>
    </w:p>
    <w:p w14:paraId="72CF75A8" w14:textId="5AF34C81" w:rsidR="00052C51" w:rsidRDefault="00AB5BB6">
      <w:pPr>
        <w:pStyle w:val="TOC3"/>
        <w:rPr>
          <w:noProof/>
          <w:sz w:val="24"/>
          <w:szCs w:val="24"/>
        </w:rPr>
      </w:pPr>
      <w:hyperlink w:anchor="_Toc150655806" w:history="1">
        <w:r w:rsidR="00052C51" w:rsidRPr="005B023D">
          <w:rPr>
            <w:rStyle w:val="Hyperlink"/>
            <w:noProof/>
          </w:rPr>
          <w:t>1.3.2</w:t>
        </w:r>
        <w:r w:rsidR="00052C51">
          <w:rPr>
            <w:noProof/>
            <w:sz w:val="24"/>
            <w:szCs w:val="24"/>
          </w:rPr>
          <w:tab/>
        </w:r>
        <w:r w:rsidR="00052C51" w:rsidRPr="005B023D">
          <w:rPr>
            <w:rStyle w:val="Hyperlink"/>
            <w:noProof/>
          </w:rPr>
          <w:t>Online Technical Information</w:t>
        </w:r>
        <w:r w:rsidR="00052C51">
          <w:rPr>
            <w:noProof/>
            <w:webHidden/>
          </w:rPr>
          <w:tab/>
        </w:r>
        <w:r w:rsidR="00052C51">
          <w:rPr>
            <w:noProof/>
            <w:webHidden/>
          </w:rPr>
          <w:fldChar w:fldCharType="begin"/>
        </w:r>
        <w:r w:rsidR="00052C51">
          <w:rPr>
            <w:noProof/>
            <w:webHidden/>
          </w:rPr>
          <w:instrText xml:space="preserve"> PAGEREF _Toc150655806 \h </w:instrText>
        </w:r>
        <w:r w:rsidR="00052C51">
          <w:rPr>
            <w:noProof/>
            <w:webHidden/>
          </w:rPr>
        </w:r>
        <w:r w:rsidR="00052C51">
          <w:rPr>
            <w:noProof/>
            <w:webHidden/>
          </w:rPr>
          <w:fldChar w:fldCharType="separate"/>
        </w:r>
        <w:r w:rsidR="0063140F">
          <w:rPr>
            <w:noProof/>
            <w:webHidden/>
          </w:rPr>
          <w:t>5</w:t>
        </w:r>
        <w:r w:rsidR="00052C51">
          <w:rPr>
            <w:noProof/>
            <w:webHidden/>
          </w:rPr>
          <w:fldChar w:fldCharType="end"/>
        </w:r>
      </w:hyperlink>
    </w:p>
    <w:p w14:paraId="1BE19D3A" w14:textId="791709D3" w:rsidR="00052C51" w:rsidRDefault="00AB5BB6">
      <w:pPr>
        <w:pStyle w:val="TOC1"/>
        <w:rPr>
          <w:b w:val="0"/>
          <w:noProof/>
          <w:sz w:val="24"/>
        </w:rPr>
      </w:pPr>
      <w:hyperlink w:anchor="_Toc150655807" w:history="1">
        <w:r w:rsidR="00052C51" w:rsidRPr="005B023D">
          <w:rPr>
            <w:rStyle w:val="Hyperlink"/>
            <w:noProof/>
          </w:rPr>
          <w:t>2</w:t>
        </w:r>
        <w:r w:rsidR="00052C51">
          <w:rPr>
            <w:b w:val="0"/>
            <w:noProof/>
            <w:sz w:val="24"/>
          </w:rPr>
          <w:tab/>
        </w:r>
        <w:r w:rsidR="00052C51" w:rsidRPr="005B023D">
          <w:rPr>
            <w:rStyle w:val="Hyperlink"/>
            <w:noProof/>
          </w:rPr>
          <w:t>VistA/M Information</w:t>
        </w:r>
        <w:r w:rsidR="00052C51">
          <w:rPr>
            <w:noProof/>
            <w:webHidden/>
          </w:rPr>
          <w:tab/>
        </w:r>
        <w:r w:rsidR="00052C51">
          <w:rPr>
            <w:noProof/>
            <w:webHidden/>
          </w:rPr>
          <w:fldChar w:fldCharType="begin"/>
        </w:r>
        <w:r w:rsidR="00052C51">
          <w:rPr>
            <w:noProof/>
            <w:webHidden/>
          </w:rPr>
          <w:instrText xml:space="preserve"> PAGEREF _Toc150655807 \h </w:instrText>
        </w:r>
        <w:r w:rsidR="00052C51">
          <w:rPr>
            <w:noProof/>
            <w:webHidden/>
          </w:rPr>
        </w:r>
        <w:r w:rsidR="00052C51">
          <w:rPr>
            <w:noProof/>
            <w:webHidden/>
          </w:rPr>
          <w:fldChar w:fldCharType="separate"/>
        </w:r>
        <w:r w:rsidR="0063140F">
          <w:rPr>
            <w:noProof/>
            <w:webHidden/>
          </w:rPr>
          <w:t>7</w:t>
        </w:r>
        <w:r w:rsidR="00052C51">
          <w:rPr>
            <w:noProof/>
            <w:webHidden/>
          </w:rPr>
          <w:fldChar w:fldCharType="end"/>
        </w:r>
      </w:hyperlink>
    </w:p>
    <w:p w14:paraId="395982D4" w14:textId="674FA655" w:rsidR="00052C51" w:rsidRDefault="00AB5BB6">
      <w:pPr>
        <w:pStyle w:val="TOC2"/>
        <w:rPr>
          <w:b w:val="0"/>
          <w:i w:val="0"/>
          <w:noProof/>
        </w:rPr>
      </w:pPr>
      <w:hyperlink w:anchor="_Toc150655808" w:history="1">
        <w:r w:rsidR="00052C51" w:rsidRPr="005B023D">
          <w:rPr>
            <w:rStyle w:val="Hyperlink"/>
            <w:noProof/>
          </w:rPr>
          <w:t>2.1</w:t>
        </w:r>
        <w:r w:rsidR="00052C51">
          <w:rPr>
            <w:b w:val="0"/>
            <w:i w:val="0"/>
            <w:noProof/>
          </w:rPr>
          <w:tab/>
        </w:r>
        <w:r w:rsidR="00052C51" w:rsidRPr="005B023D">
          <w:rPr>
            <w:rStyle w:val="Hyperlink"/>
            <w:noProof/>
          </w:rPr>
          <w:t>ESig 1.0 Installation</w:t>
        </w:r>
        <w:r w:rsidR="00052C51">
          <w:rPr>
            <w:noProof/>
            <w:webHidden/>
          </w:rPr>
          <w:tab/>
        </w:r>
        <w:r w:rsidR="00052C51">
          <w:rPr>
            <w:noProof/>
            <w:webHidden/>
          </w:rPr>
          <w:fldChar w:fldCharType="begin"/>
        </w:r>
        <w:r w:rsidR="00052C51">
          <w:rPr>
            <w:noProof/>
            <w:webHidden/>
          </w:rPr>
          <w:instrText xml:space="preserve"> PAGEREF _Toc150655808 \h </w:instrText>
        </w:r>
        <w:r w:rsidR="00052C51">
          <w:rPr>
            <w:noProof/>
            <w:webHidden/>
          </w:rPr>
        </w:r>
        <w:r w:rsidR="00052C51">
          <w:rPr>
            <w:noProof/>
            <w:webHidden/>
          </w:rPr>
          <w:fldChar w:fldCharType="separate"/>
        </w:r>
        <w:r w:rsidR="0063140F">
          <w:rPr>
            <w:noProof/>
            <w:webHidden/>
          </w:rPr>
          <w:t>7</w:t>
        </w:r>
        <w:r w:rsidR="00052C51">
          <w:rPr>
            <w:noProof/>
            <w:webHidden/>
          </w:rPr>
          <w:fldChar w:fldCharType="end"/>
        </w:r>
      </w:hyperlink>
    </w:p>
    <w:p w14:paraId="39FCC0CE" w14:textId="08D72A17" w:rsidR="00052C51" w:rsidRDefault="00AB5BB6">
      <w:pPr>
        <w:pStyle w:val="TOC2"/>
        <w:rPr>
          <w:b w:val="0"/>
          <w:i w:val="0"/>
          <w:noProof/>
        </w:rPr>
      </w:pPr>
      <w:hyperlink w:anchor="_Toc150655809" w:history="1">
        <w:r w:rsidR="00052C51" w:rsidRPr="005B023D">
          <w:rPr>
            <w:rStyle w:val="Hyperlink"/>
            <w:noProof/>
          </w:rPr>
          <w:t>2.2</w:t>
        </w:r>
        <w:r w:rsidR="00052C51">
          <w:rPr>
            <w:b w:val="0"/>
            <w:i w:val="0"/>
            <w:noProof/>
          </w:rPr>
          <w:tab/>
        </w:r>
        <w:r w:rsidR="00052C51" w:rsidRPr="005B023D">
          <w:rPr>
            <w:rStyle w:val="Hyperlink"/>
            <w:noProof/>
          </w:rPr>
          <w:t>Site Parameters</w:t>
        </w:r>
        <w:r w:rsidR="00052C51">
          <w:rPr>
            <w:noProof/>
            <w:webHidden/>
          </w:rPr>
          <w:tab/>
        </w:r>
        <w:r w:rsidR="00052C51">
          <w:rPr>
            <w:noProof/>
            <w:webHidden/>
          </w:rPr>
          <w:fldChar w:fldCharType="begin"/>
        </w:r>
        <w:r w:rsidR="00052C51">
          <w:rPr>
            <w:noProof/>
            <w:webHidden/>
          </w:rPr>
          <w:instrText xml:space="preserve"> PAGEREF _Toc150655809 \h </w:instrText>
        </w:r>
        <w:r w:rsidR="00052C51">
          <w:rPr>
            <w:noProof/>
            <w:webHidden/>
          </w:rPr>
        </w:r>
        <w:r w:rsidR="00052C51">
          <w:rPr>
            <w:noProof/>
            <w:webHidden/>
          </w:rPr>
          <w:fldChar w:fldCharType="separate"/>
        </w:r>
        <w:r w:rsidR="0063140F">
          <w:rPr>
            <w:noProof/>
            <w:webHidden/>
          </w:rPr>
          <w:t>7</w:t>
        </w:r>
        <w:r w:rsidR="00052C51">
          <w:rPr>
            <w:noProof/>
            <w:webHidden/>
          </w:rPr>
          <w:fldChar w:fldCharType="end"/>
        </w:r>
      </w:hyperlink>
    </w:p>
    <w:p w14:paraId="307D64BF" w14:textId="78ECCBDB" w:rsidR="00052C51" w:rsidRDefault="00AB5BB6">
      <w:pPr>
        <w:pStyle w:val="TOC2"/>
        <w:rPr>
          <w:b w:val="0"/>
          <w:i w:val="0"/>
          <w:noProof/>
        </w:rPr>
      </w:pPr>
      <w:hyperlink w:anchor="_Toc150655810" w:history="1">
        <w:r w:rsidR="00052C51" w:rsidRPr="005B023D">
          <w:rPr>
            <w:rStyle w:val="Hyperlink"/>
            <w:noProof/>
          </w:rPr>
          <w:t>2.3</w:t>
        </w:r>
        <w:r w:rsidR="00052C51">
          <w:rPr>
            <w:b w:val="0"/>
            <w:i w:val="0"/>
            <w:noProof/>
          </w:rPr>
          <w:tab/>
        </w:r>
        <w:r w:rsidR="00052C51" w:rsidRPr="005B023D">
          <w:rPr>
            <w:rStyle w:val="Hyperlink"/>
            <w:noProof/>
          </w:rPr>
          <w:t>Performance and Scalability</w:t>
        </w:r>
        <w:r w:rsidR="00052C51">
          <w:rPr>
            <w:noProof/>
            <w:webHidden/>
          </w:rPr>
          <w:tab/>
        </w:r>
        <w:r w:rsidR="00052C51">
          <w:rPr>
            <w:noProof/>
            <w:webHidden/>
          </w:rPr>
          <w:fldChar w:fldCharType="begin"/>
        </w:r>
        <w:r w:rsidR="00052C51">
          <w:rPr>
            <w:noProof/>
            <w:webHidden/>
          </w:rPr>
          <w:instrText xml:space="preserve"> PAGEREF _Toc150655810 \h </w:instrText>
        </w:r>
        <w:r w:rsidR="00052C51">
          <w:rPr>
            <w:noProof/>
            <w:webHidden/>
          </w:rPr>
        </w:r>
        <w:r w:rsidR="00052C51">
          <w:rPr>
            <w:noProof/>
            <w:webHidden/>
          </w:rPr>
          <w:fldChar w:fldCharType="separate"/>
        </w:r>
        <w:r w:rsidR="0063140F">
          <w:rPr>
            <w:noProof/>
            <w:webHidden/>
          </w:rPr>
          <w:t>7</w:t>
        </w:r>
        <w:r w:rsidR="00052C51">
          <w:rPr>
            <w:noProof/>
            <w:webHidden/>
          </w:rPr>
          <w:fldChar w:fldCharType="end"/>
        </w:r>
      </w:hyperlink>
    </w:p>
    <w:p w14:paraId="558EB8EB" w14:textId="7E26F709" w:rsidR="00052C51" w:rsidRDefault="00AB5BB6">
      <w:pPr>
        <w:pStyle w:val="TOC2"/>
        <w:rPr>
          <w:b w:val="0"/>
          <w:i w:val="0"/>
          <w:noProof/>
        </w:rPr>
      </w:pPr>
      <w:hyperlink w:anchor="_Toc150655811" w:history="1">
        <w:r w:rsidR="00052C51" w:rsidRPr="005B023D">
          <w:rPr>
            <w:rStyle w:val="Hyperlink"/>
            <w:noProof/>
          </w:rPr>
          <w:t>2.4</w:t>
        </w:r>
        <w:r w:rsidR="00052C51">
          <w:rPr>
            <w:b w:val="0"/>
            <w:i w:val="0"/>
            <w:noProof/>
          </w:rPr>
          <w:tab/>
        </w:r>
        <w:r w:rsidR="00052C51" w:rsidRPr="005B023D">
          <w:rPr>
            <w:rStyle w:val="Hyperlink"/>
            <w:noProof/>
          </w:rPr>
          <w:t>Exported Files</w:t>
        </w:r>
        <w:r w:rsidR="00052C51">
          <w:rPr>
            <w:noProof/>
            <w:webHidden/>
          </w:rPr>
          <w:tab/>
        </w:r>
        <w:r w:rsidR="00052C51">
          <w:rPr>
            <w:noProof/>
            <w:webHidden/>
          </w:rPr>
          <w:fldChar w:fldCharType="begin"/>
        </w:r>
        <w:r w:rsidR="00052C51">
          <w:rPr>
            <w:noProof/>
            <w:webHidden/>
          </w:rPr>
          <w:instrText xml:space="preserve"> PAGEREF _Toc150655811 \h </w:instrText>
        </w:r>
        <w:r w:rsidR="00052C51">
          <w:rPr>
            <w:noProof/>
            <w:webHidden/>
          </w:rPr>
        </w:r>
        <w:r w:rsidR="00052C51">
          <w:rPr>
            <w:noProof/>
            <w:webHidden/>
          </w:rPr>
          <w:fldChar w:fldCharType="separate"/>
        </w:r>
        <w:r w:rsidR="0063140F">
          <w:rPr>
            <w:noProof/>
            <w:webHidden/>
          </w:rPr>
          <w:t>7</w:t>
        </w:r>
        <w:r w:rsidR="00052C51">
          <w:rPr>
            <w:noProof/>
            <w:webHidden/>
          </w:rPr>
          <w:fldChar w:fldCharType="end"/>
        </w:r>
      </w:hyperlink>
    </w:p>
    <w:p w14:paraId="5F58FECA" w14:textId="295BE4D8" w:rsidR="00052C51" w:rsidRDefault="00AB5BB6">
      <w:pPr>
        <w:pStyle w:val="TOC2"/>
        <w:rPr>
          <w:b w:val="0"/>
          <w:i w:val="0"/>
          <w:noProof/>
        </w:rPr>
      </w:pPr>
      <w:hyperlink w:anchor="_Toc150655812" w:history="1">
        <w:r w:rsidR="00052C51" w:rsidRPr="005B023D">
          <w:rPr>
            <w:rStyle w:val="Hyperlink"/>
            <w:noProof/>
          </w:rPr>
          <w:t>2.5</w:t>
        </w:r>
        <w:r w:rsidR="00052C51">
          <w:rPr>
            <w:b w:val="0"/>
            <w:i w:val="0"/>
            <w:noProof/>
          </w:rPr>
          <w:tab/>
        </w:r>
        <w:r w:rsidR="00052C51" w:rsidRPr="005B023D">
          <w:rPr>
            <w:rStyle w:val="Hyperlink"/>
            <w:noProof/>
          </w:rPr>
          <w:t>Global Translation, Journaling, and Protection</w:t>
        </w:r>
        <w:r w:rsidR="00052C51">
          <w:rPr>
            <w:noProof/>
            <w:webHidden/>
          </w:rPr>
          <w:tab/>
        </w:r>
        <w:r w:rsidR="00052C51">
          <w:rPr>
            <w:noProof/>
            <w:webHidden/>
          </w:rPr>
          <w:fldChar w:fldCharType="begin"/>
        </w:r>
        <w:r w:rsidR="00052C51">
          <w:rPr>
            <w:noProof/>
            <w:webHidden/>
          </w:rPr>
          <w:instrText xml:space="preserve"> PAGEREF _Toc150655812 \h </w:instrText>
        </w:r>
        <w:r w:rsidR="00052C51">
          <w:rPr>
            <w:noProof/>
            <w:webHidden/>
          </w:rPr>
        </w:r>
        <w:r w:rsidR="00052C51">
          <w:rPr>
            <w:noProof/>
            <w:webHidden/>
          </w:rPr>
          <w:fldChar w:fldCharType="separate"/>
        </w:r>
        <w:r w:rsidR="0063140F">
          <w:rPr>
            <w:noProof/>
            <w:webHidden/>
          </w:rPr>
          <w:t>7</w:t>
        </w:r>
        <w:r w:rsidR="00052C51">
          <w:rPr>
            <w:noProof/>
            <w:webHidden/>
          </w:rPr>
          <w:fldChar w:fldCharType="end"/>
        </w:r>
      </w:hyperlink>
    </w:p>
    <w:p w14:paraId="7433690A" w14:textId="18B85945" w:rsidR="00052C51" w:rsidRDefault="00AB5BB6">
      <w:pPr>
        <w:pStyle w:val="TOC2"/>
        <w:rPr>
          <w:b w:val="0"/>
          <w:i w:val="0"/>
          <w:noProof/>
        </w:rPr>
      </w:pPr>
      <w:hyperlink w:anchor="_Toc150655813" w:history="1">
        <w:r w:rsidR="00052C51" w:rsidRPr="005B023D">
          <w:rPr>
            <w:rStyle w:val="Hyperlink"/>
            <w:noProof/>
          </w:rPr>
          <w:t>2.6</w:t>
        </w:r>
        <w:r w:rsidR="00052C51">
          <w:rPr>
            <w:b w:val="0"/>
            <w:i w:val="0"/>
            <w:noProof/>
          </w:rPr>
          <w:tab/>
        </w:r>
        <w:r w:rsidR="00052C51" w:rsidRPr="005B023D">
          <w:rPr>
            <w:rStyle w:val="Hyperlink"/>
            <w:noProof/>
          </w:rPr>
          <w:t>VistA/M Server Routines</w:t>
        </w:r>
        <w:r w:rsidR="00052C51">
          <w:rPr>
            <w:noProof/>
            <w:webHidden/>
          </w:rPr>
          <w:tab/>
        </w:r>
        <w:r w:rsidR="00052C51">
          <w:rPr>
            <w:noProof/>
            <w:webHidden/>
          </w:rPr>
          <w:fldChar w:fldCharType="begin"/>
        </w:r>
        <w:r w:rsidR="00052C51">
          <w:rPr>
            <w:noProof/>
            <w:webHidden/>
          </w:rPr>
          <w:instrText xml:space="preserve"> PAGEREF _Toc150655813 \h </w:instrText>
        </w:r>
        <w:r w:rsidR="00052C51">
          <w:rPr>
            <w:noProof/>
            <w:webHidden/>
          </w:rPr>
        </w:r>
        <w:r w:rsidR="00052C51">
          <w:rPr>
            <w:noProof/>
            <w:webHidden/>
          </w:rPr>
          <w:fldChar w:fldCharType="separate"/>
        </w:r>
        <w:r w:rsidR="0063140F">
          <w:rPr>
            <w:noProof/>
            <w:webHidden/>
          </w:rPr>
          <w:t>7</w:t>
        </w:r>
        <w:r w:rsidR="00052C51">
          <w:rPr>
            <w:noProof/>
            <w:webHidden/>
          </w:rPr>
          <w:fldChar w:fldCharType="end"/>
        </w:r>
      </w:hyperlink>
    </w:p>
    <w:p w14:paraId="7351A6C8" w14:textId="46FF0E36" w:rsidR="00052C51" w:rsidRDefault="00AB5BB6">
      <w:pPr>
        <w:pStyle w:val="TOC3"/>
        <w:rPr>
          <w:noProof/>
          <w:sz w:val="24"/>
          <w:szCs w:val="24"/>
        </w:rPr>
      </w:pPr>
      <w:hyperlink w:anchor="_Toc150655814" w:history="1">
        <w:r w:rsidR="00052C51" w:rsidRPr="005B023D">
          <w:rPr>
            <w:rStyle w:val="Hyperlink"/>
            <w:noProof/>
          </w:rPr>
          <w:t>2.6.1</w:t>
        </w:r>
        <w:r w:rsidR="00052C51">
          <w:rPr>
            <w:noProof/>
            <w:sz w:val="24"/>
            <w:szCs w:val="24"/>
          </w:rPr>
          <w:tab/>
        </w:r>
        <w:r w:rsidR="00052C51" w:rsidRPr="005B023D">
          <w:rPr>
            <w:rStyle w:val="Hyperlink"/>
            <w:noProof/>
          </w:rPr>
          <w:t>Routine Definitions</w:t>
        </w:r>
        <w:r w:rsidR="00052C51">
          <w:rPr>
            <w:noProof/>
            <w:webHidden/>
          </w:rPr>
          <w:tab/>
        </w:r>
        <w:r w:rsidR="00052C51">
          <w:rPr>
            <w:noProof/>
            <w:webHidden/>
          </w:rPr>
          <w:fldChar w:fldCharType="begin"/>
        </w:r>
        <w:r w:rsidR="00052C51">
          <w:rPr>
            <w:noProof/>
            <w:webHidden/>
          </w:rPr>
          <w:instrText xml:space="preserve"> PAGEREF _Toc150655814 \h </w:instrText>
        </w:r>
        <w:r w:rsidR="00052C51">
          <w:rPr>
            <w:noProof/>
            <w:webHidden/>
          </w:rPr>
        </w:r>
        <w:r w:rsidR="00052C51">
          <w:rPr>
            <w:noProof/>
            <w:webHidden/>
          </w:rPr>
          <w:fldChar w:fldCharType="separate"/>
        </w:r>
        <w:r w:rsidR="0063140F">
          <w:rPr>
            <w:noProof/>
            <w:webHidden/>
          </w:rPr>
          <w:t>7</w:t>
        </w:r>
        <w:r w:rsidR="00052C51">
          <w:rPr>
            <w:noProof/>
            <w:webHidden/>
          </w:rPr>
          <w:fldChar w:fldCharType="end"/>
        </w:r>
      </w:hyperlink>
    </w:p>
    <w:p w14:paraId="1E783421" w14:textId="0C205948" w:rsidR="00052C51" w:rsidRDefault="00AB5BB6">
      <w:pPr>
        <w:pStyle w:val="TOC3"/>
        <w:rPr>
          <w:noProof/>
          <w:sz w:val="24"/>
          <w:szCs w:val="24"/>
        </w:rPr>
      </w:pPr>
      <w:hyperlink w:anchor="_Toc150655815" w:history="1">
        <w:r w:rsidR="00052C51" w:rsidRPr="005B023D">
          <w:rPr>
            <w:rStyle w:val="Hyperlink"/>
            <w:noProof/>
          </w:rPr>
          <w:t>2.6.2</w:t>
        </w:r>
        <w:r w:rsidR="00052C51">
          <w:rPr>
            <w:noProof/>
            <w:sz w:val="24"/>
            <w:szCs w:val="24"/>
          </w:rPr>
          <w:tab/>
        </w:r>
        <w:r w:rsidR="00052C51" w:rsidRPr="005B023D">
          <w:rPr>
            <w:rStyle w:val="Hyperlink"/>
            <w:noProof/>
          </w:rPr>
          <w:t>Routine Mapping</w:t>
        </w:r>
        <w:r w:rsidR="00052C51">
          <w:rPr>
            <w:noProof/>
            <w:webHidden/>
          </w:rPr>
          <w:tab/>
        </w:r>
        <w:r w:rsidR="00052C51">
          <w:rPr>
            <w:noProof/>
            <w:webHidden/>
          </w:rPr>
          <w:fldChar w:fldCharType="begin"/>
        </w:r>
        <w:r w:rsidR="00052C51">
          <w:rPr>
            <w:noProof/>
            <w:webHidden/>
          </w:rPr>
          <w:instrText xml:space="preserve"> PAGEREF _Toc150655815 \h </w:instrText>
        </w:r>
        <w:r w:rsidR="00052C51">
          <w:rPr>
            <w:noProof/>
            <w:webHidden/>
          </w:rPr>
        </w:r>
        <w:r w:rsidR="00052C51">
          <w:rPr>
            <w:noProof/>
            <w:webHidden/>
          </w:rPr>
          <w:fldChar w:fldCharType="separate"/>
        </w:r>
        <w:r w:rsidR="0063140F">
          <w:rPr>
            <w:noProof/>
            <w:webHidden/>
          </w:rPr>
          <w:t>7</w:t>
        </w:r>
        <w:r w:rsidR="00052C51">
          <w:rPr>
            <w:noProof/>
            <w:webHidden/>
          </w:rPr>
          <w:fldChar w:fldCharType="end"/>
        </w:r>
      </w:hyperlink>
    </w:p>
    <w:p w14:paraId="04749801" w14:textId="3DF19B8A" w:rsidR="00052C51" w:rsidRDefault="00AB5BB6">
      <w:pPr>
        <w:pStyle w:val="TOC3"/>
        <w:rPr>
          <w:noProof/>
          <w:sz w:val="24"/>
          <w:szCs w:val="24"/>
        </w:rPr>
      </w:pPr>
      <w:hyperlink w:anchor="_Toc150655816" w:history="1">
        <w:r w:rsidR="00052C51" w:rsidRPr="005B023D">
          <w:rPr>
            <w:rStyle w:val="Hyperlink"/>
            <w:noProof/>
          </w:rPr>
          <w:t>2.6.3</w:t>
        </w:r>
        <w:r w:rsidR="00052C51">
          <w:rPr>
            <w:noProof/>
            <w:sz w:val="24"/>
            <w:szCs w:val="24"/>
          </w:rPr>
          <w:tab/>
        </w:r>
        <w:r w:rsidR="00052C51" w:rsidRPr="005B023D">
          <w:rPr>
            <w:rStyle w:val="Hyperlink"/>
            <w:noProof/>
          </w:rPr>
          <w:t>Menu Option</w:t>
        </w:r>
        <w:r w:rsidR="00052C51">
          <w:rPr>
            <w:noProof/>
            <w:webHidden/>
          </w:rPr>
          <w:tab/>
        </w:r>
        <w:r w:rsidR="00052C51">
          <w:rPr>
            <w:noProof/>
            <w:webHidden/>
          </w:rPr>
          <w:fldChar w:fldCharType="begin"/>
        </w:r>
        <w:r w:rsidR="00052C51">
          <w:rPr>
            <w:noProof/>
            <w:webHidden/>
          </w:rPr>
          <w:instrText xml:space="preserve"> PAGEREF _Toc150655816 \h </w:instrText>
        </w:r>
        <w:r w:rsidR="00052C51">
          <w:rPr>
            <w:noProof/>
            <w:webHidden/>
          </w:rPr>
        </w:r>
        <w:r w:rsidR="00052C51">
          <w:rPr>
            <w:noProof/>
            <w:webHidden/>
          </w:rPr>
          <w:fldChar w:fldCharType="separate"/>
        </w:r>
        <w:r w:rsidR="0063140F">
          <w:rPr>
            <w:noProof/>
            <w:webHidden/>
          </w:rPr>
          <w:t>8</w:t>
        </w:r>
        <w:r w:rsidR="00052C51">
          <w:rPr>
            <w:noProof/>
            <w:webHidden/>
          </w:rPr>
          <w:fldChar w:fldCharType="end"/>
        </w:r>
      </w:hyperlink>
    </w:p>
    <w:p w14:paraId="07F812D1" w14:textId="189FD3B7" w:rsidR="00052C51" w:rsidRDefault="00AB5BB6">
      <w:pPr>
        <w:pStyle w:val="TOC2"/>
        <w:rPr>
          <w:b w:val="0"/>
          <w:i w:val="0"/>
          <w:noProof/>
        </w:rPr>
      </w:pPr>
      <w:hyperlink w:anchor="_Toc150655817" w:history="1">
        <w:r w:rsidR="00052C51" w:rsidRPr="005B023D">
          <w:rPr>
            <w:rStyle w:val="Hyperlink"/>
            <w:noProof/>
          </w:rPr>
          <w:t>2.7</w:t>
        </w:r>
        <w:r w:rsidR="00052C51">
          <w:rPr>
            <w:b w:val="0"/>
            <w:i w:val="0"/>
            <w:noProof/>
          </w:rPr>
          <w:tab/>
        </w:r>
        <w:r w:rsidR="00052C51" w:rsidRPr="005B023D">
          <w:rPr>
            <w:rStyle w:val="Hyperlink"/>
            <w:noProof/>
          </w:rPr>
          <w:t>Exported Remote Procedures</w:t>
        </w:r>
        <w:r w:rsidR="00052C51">
          <w:rPr>
            <w:noProof/>
            <w:webHidden/>
          </w:rPr>
          <w:tab/>
        </w:r>
        <w:r w:rsidR="00052C51">
          <w:rPr>
            <w:noProof/>
            <w:webHidden/>
          </w:rPr>
          <w:fldChar w:fldCharType="begin"/>
        </w:r>
        <w:r w:rsidR="00052C51">
          <w:rPr>
            <w:noProof/>
            <w:webHidden/>
          </w:rPr>
          <w:instrText xml:space="preserve"> PAGEREF _Toc150655817 \h </w:instrText>
        </w:r>
        <w:r w:rsidR="00052C51">
          <w:rPr>
            <w:noProof/>
            <w:webHidden/>
          </w:rPr>
        </w:r>
        <w:r w:rsidR="00052C51">
          <w:rPr>
            <w:noProof/>
            <w:webHidden/>
          </w:rPr>
          <w:fldChar w:fldCharType="separate"/>
        </w:r>
        <w:r w:rsidR="0063140F">
          <w:rPr>
            <w:noProof/>
            <w:webHidden/>
          </w:rPr>
          <w:t>8</w:t>
        </w:r>
        <w:r w:rsidR="00052C51">
          <w:rPr>
            <w:noProof/>
            <w:webHidden/>
          </w:rPr>
          <w:fldChar w:fldCharType="end"/>
        </w:r>
      </w:hyperlink>
    </w:p>
    <w:p w14:paraId="52F69518" w14:textId="328AC9AC" w:rsidR="00052C51" w:rsidRDefault="00AB5BB6">
      <w:pPr>
        <w:pStyle w:val="TOC2"/>
        <w:rPr>
          <w:b w:val="0"/>
          <w:i w:val="0"/>
          <w:noProof/>
        </w:rPr>
      </w:pPr>
      <w:hyperlink w:anchor="_Toc150655818" w:history="1">
        <w:r w:rsidR="00052C51" w:rsidRPr="005B023D">
          <w:rPr>
            <w:rStyle w:val="Hyperlink"/>
            <w:noProof/>
          </w:rPr>
          <w:t>2.8</w:t>
        </w:r>
        <w:r w:rsidR="00052C51">
          <w:rPr>
            <w:b w:val="0"/>
            <w:i w:val="0"/>
            <w:noProof/>
          </w:rPr>
          <w:tab/>
        </w:r>
        <w:r w:rsidR="00052C51" w:rsidRPr="005B023D">
          <w:rPr>
            <w:rStyle w:val="Hyperlink"/>
            <w:noProof/>
          </w:rPr>
          <w:t>Callable Routines, Entry Points, and APIs</w:t>
        </w:r>
        <w:r w:rsidR="00052C51">
          <w:rPr>
            <w:noProof/>
            <w:webHidden/>
          </w:rPr>
          <w:tab/>
        </w:r>
        <w:r w:rsidR="00052C51">
          <w:rPr>
            <w:noProof/>
            <w:webHidden/>
          </w:rPr>
          <w:fldChar w:fldCharType="begin"/>
        </w:r>
        <w:r w:rsidR="00052C51">
          <w:rPr>
            <w:noProof/>
            <w:webHidden/>
          </w:rPr>
          <w:instrText xml:space="preserve"> PAGEREF _Toc150655818 \h </w:instrText>
        </w:r>
        <w:r w:rsidR="00052C51">
          <w:rPr>
            <w:noProof/>
            <w:webHidden/>
          </w:rPr>
        </w:r>
        <w:r w:rsidR="00052C51">
          <w:rPr>
            <w:noProof/>
            <w:webHidden/>
          </w:rPr>
          <w:fldChar w:fldCharType="separate"/>
        </w:r>
        <w:r w:rsidR="0063140F">
          <w:rPr>
            <w:noProof/>
            <w:webHidden/>
          </w:rPr>
          <w:t>9</w:t>
        </w:r>
        <w:r w:rsidR="00052C51">
          <w:rPr>
            <w:noProof/>
            <w:webHidden/>
          </w:rPr>
          <w:fldChar w:fldCharType="end"/>
        </w:r>
      </w:hyperlink>
    </w:p>
    <w:p w14:paraId="58C2AA43" w14:textId="4DF98CF3" w:rsidR="00052C51" w:rsidRDefault="00AB5BB6">
      <w:pPr>
        <w:pStyle w:val="TOC2"/>
        <w:rPr>
          <w:b w:val="0"/>
          <w:i w:val="0"/>
          <w:noProof/>
        </w:rPr>
      </w:pPr>
      <w:hyperlink w:anchor="_Toc150655819" w:history="1">
        <w:r w:rsidR="00052C51" w:rsidRPr="005B023D">
          <w:rPr>
            <w:rStyle w:val="Hyperlink"/>
            <w:noProof/>
          </w:rPr>
          <w:t>2.9</w:t>
        </w:r>
        <w:r w:rsidR="00052C51">
          <w:rPr>
            <w:b w:val="0"/>
            <w:i w:val="0"/>
            <w:noProof/>
          </w:rPr>
          <w:tab/>
        </w:r>
        <w:r w:rsidR="00052C51" w:rsidRPr="005B023D">
          <w:rPr>
            <w:rStyle w:val="Hyperlink"/>
            <w:noProof/>
          </w:rPr>
          <w:t>External Relations</w:t>
        </w:r>
        <w:r w:rsidR="00052C51">
          <w:rPr>
            <w:noProof/>
            <w:webHidden/>
          </w:rPr>
          <w:tab/>
        </w:r>
        <w:r w:rsidR="00052C51">
          <w:rPr>
            <w:noProof/>
            <w:webHidden/>
          </w:rPr>
          <w:fldChar w:fldCharType="begin"/>
        </w:r>
        <w:r w:rsidR="00052C51">
          <w:rPr>
            <w:noProof/>
            <w:webHidden/>
          </w:rPr>
          <w:instrText xml:space="preserve"> PAGEREF _Toc150655819 \h </w:instrText>
        </w:r>
        <w:r w:rsidR="00052C51">
          <w:rPr>
            <w:noProof/>
            <w:webHidden/>
          </w:rPr>
        </w:r>
        <w:r w:rsidR="00052C51">
          <w:rPr>
            <w:noProof/>
            <w:webHidden/>
          </w:rPr>
          <w:fldChar w:fldCharType="separate"/>
        </w:r>
        <w:r w:rsidR="0063140F">
          <w:rPr>
            <w:noProof/>
            <w:webHidden/>
          </w:rPr>
          <w:t>9</w:t>
        </w:r>
        <w:r w:rsidR="00052C51">
          <w:rPr>
            <w:noProof/>
            <w:webHidden/>
          </w:rPr>
          <w:fldChar w:fldCharType="end"/>
        </w:r>
      </w:hyperlink>
    </w:p>
    <w:p w14:paraId="3F0A9F70" w14:textId="338E0543" w:rsidR="00052C51" w:rsidRDefault="00AB5BB6">
      <w:pPr>
        <w:pStyle w:val="TOC3"/>
        <w:rPr>
          <w:noProof/>
          <w:sz w:val="24"/>
          <w:szCs w:val="24"/>
        </w:rPr>
      </w:pPr>
      <w:hyperlink w:anchor="_Toc150655820" w:history="1">
        <w:r w:rsidR="00052C51" w:rsidRPr="005B023D">
          <w:rPr>
            <w:rStyle w:val="Hyperlink"/>
            <w:noProof/>
          </w:rPr>
          <w:t>2.9.1</w:t>
        </w:r>
        <w:r w:rsidR="00052C51">
          <w:rPr>
            <w:noProof/>
            <w:sz w:val="24"/>
            <w:szCs w:val="24"/>
          </w:rPr>
          <w:tab/>
        </w:r>
        <w:r w:rsidR="00052C51" w:rsidRPr="005B023D">
          <w:rPr>
            <w:rStyle w:val="Hyperlink"/>
            <w:noProof/>
          </w:rPr>
          <w:t>Software Requirements</w:t>
        </w:r>
        <w:r w:rsidR="00052C51">
          <w:rPr>
            <w:noProof/>
            <w:webHidden/>
          </w:rPr>
          <w:tab/>
        </w:r>
        <w:r w:rsidR="00052C51">
          <w:rPr>
            <w:noProof/>
            <w:webHidden/>
          </w:rPr>
          <w:fldChar w:fldCharType="begin"/>
        </w:r>
        <w:r w:rsidR="00052C51">
          <w:rPr>
            <w:noProof/>
            <w:webHidden/>
          </w:rPr>
          <w:instrText xml:space="preserve"> PAGEREF _Toc150655820 \h </w:instrText>
        </w:r>
        <w:r w:rsidR="00052C51">
          <w:rPr>
            <w:noProof/>
            <w:webHidden/>
          </w:rPr>
        </w:r>
        <w:r w:rsidR="00052C51">
          <w:rPr>
            <w:noProof/>
            <w:webHidden/>
          </w:rPr>
          <w:fldChar w:fldCharType="separate"/>
        </w:r>
        <w:r w:rsidR="0063140F">
          <w:rPr>
            <w:noProof/>
            <w:webHidden/>
          </w:rPr>
          <w:t>9</w:t>
        </w:r>
        <w:r w:rsidR="00052C51">
          <w:rPr>
            <w:noProof/>
            <w:webHidden/>
          </w:rPr>
          <w:fldChar w:fldCharType="end"/>
        </w:r>
      </w:hyperlink>
    </w:p>
    <w:p w14:paraId="15935006" w14:textId="6877EB7C" w:rsidR="00052C51" w:rsidRDefault="00AB5BB6">
      <w:pPr>
        <w:pStyle w:val="TOC3"/>
        <w:rPr>
          <w:noProof/>
          <w:sz w:val="24"/>
          <w:szCs w:val="24"/>
        </w:rPr>
      </w:pPr>
      <w:hyperlink w:anchor="_Toc150655821" w:history="1">
        <w:r w:rsidR="00052C51" w:rsidRPr="005B023D">
          <w:rPr>
            <w:rStyle w:val="Hyperlink"/>
            <w:noProof/>
          </w:rPr>
          <w:t>2.9.2</w:t>
        </w:r>
        <w:r w:rsidR="00052C51">
          <w:rPr>
            <w:noProof/>
            <w:sz w:val="24"/>
            <w:szCs w:val="24"/>
          </w:rPr>
          <w:tab/>
        </w:r>
        <w:r w:rsidR="00052C51" w:rsidRPr="005B023D">
          <w:rPr>
            <w:rStyle w:val="Hyperlink"/>
            <w:noProof/>
          </w:rPr>
          <w:t>DBA Approvals and Integration Agreements (IAs)</w:t>
        </w:r>
        <w:r w:rsidR="00052C51">
          <w:rPr>
            <w:noProof/>
            <w:webHidden/>
          </w:rPr>
          <w:tab/>
        </w:r>
        <w:r w:rsidR="00052C51">
          <w:rPr>
            <w:noProof/>
            <w:webHidden/>
          </w:rPr>
          <w:fldChar w:fldCharType="begin"/>
        </w:r>
        <w:r w:rsidR="00052C51">
          <w:rPr>
            <w:noProof/>
            <w:webHidden/>
          </w:rPr>
          <w:instrText xml:space="preserve"> PAGEREF _Toc150655821 \h </w:instrText>
        </w:r>
        <w:r w:rsidR="00052C51">
          <w:rPr>
            <w:noProof/>
            <w:webHidden/>
          </w:rPr>
        </w:r>
        <w:r w:rsidR="00052C51">
          <w:rPr>
            <w:noProof/>
            <w:webHidden/>
          </w:rPr>
          <w:fldChar w:fldCharType="separate"/>
        </w:r>
        <w:r w:rsidR="0063140F">
          <w:rPr>
            <w:noProof/>
            <w:webHidden/>
          </w:rPr>
          <w:t>9</w:t>
        </w:r>
        <w:r w:rsidR="00052C51">
          <w:rPr>
            <w:noProof/>
            <w:webHidden/>
          </w:rPr>
          <w:fldChar w:fldCharType="end"/>
        </w:r>
      </w:hyperlink>
    </w:p>
    <w:p w14:paraId="4F71C2D5" w14:textId="042F8828" w:rsidR="00052C51" w:rsidRDefault="00AB5BB6">
      <w:pPr>
        <w:pStyle w:val="TOC2"/>
        <w:tabs>
          <w:tab w:val="left" w:pos="960"/>
        </w:tabs>
        <w:rPr>
          <w:b w:val="0"/>
          <w:i w:val="0"/>
          <w:noProof/>
        </w:rPr>
      </w:pPr>
      <w:hyperlink w:anchor="_Toc150655822" w:history="1">
        <w:r w:rsidR="00052C51" w:rsidRPr="005B023D">
          <w:rPr>
            <w:rStyle w:val="Hyperlink"/>
            <w:noProof/>
            <w:kern w:val="2"/>
          </w:rPr>
          <w:t>2.10</w:t>
        </w:r>
        <w:r w:rsidR="00052C51">
          <w:rPr>
            <w:b w:val="0"/>
            <w:i w:val="0"/>
            <w:noProof/>
          </w:rPr>
          <w:tab/>
        </w:r>
        <w:r w:rsidR="00052C51" w:rsidRPr="005B023D">
          <w:rPr>
            <w:rStyle w:val="Hyperlink"/>
            <w:noProof/>
            <w:kern w:val="2"/>
          </w:rPr>
          <w:t>Internal Relations</w:t>
        </w:r>
        <w:r w:rsidR="00052C51">
          <w:rPr>
            <w:noProof/>
            <w:webHidden/>
          </w:rPr>
          <w:tab/>
        </w:r>
        <w:r w:rsidR="00052C51">
          <w:rPr>
            <w:noProof/>
            <w:webHidden/>
          </w:rPr>
          <w:fldChar w:fldCharType="begin"/>
        </w:r>
        <w:r w:rsidR="00052C51">
          <w:rPr>
            <w:noProof/>
            <w:webHidden/>
          </w:rPr>
          <w:instrText xml:space="preserve"> PAGEREF _Toc150655822 \h </w:instrText>
        </w:r>
        <w:r w:rsidR="00052C51">
          <w:rPr>
            <w:noProof/>
            <w:webHidden/>
          </w:rPr>
        </w:r>
        <w:r w:rsidR="00052C51">
          <w:rPr>
            <w:noProof/>
            <w:webHidden/>
          </w:rPr>
          <w:fldChar w:fldCharType="separate"/>
        </w:r>
        <w:r w:rsidR="0063140F">
          <w:rPr>
            <w:noProof/>
            <w:webHidden/>
          </w:rPr>
          <w:t>11</w:t>
        </w:r>
        <w:r w:rsidR="00052C51">
          <w:rPr>
            <w:noProof/>
            <w:webHidden/>
          </w:rPr>
          <w:fldChar w:fldCharType="end"/>
        </w:r>
      </w:hyperlink>
    </w:p>
    <w:p w14:paraId="5A4C3840" w14:textId="111183FC" w:rsidR="00052C51" w:rsidRDefault="00AB5BB6">
      <w:pPr>
        <w:pStyle w:val="TOC3"/>
        <w:tabs>
          <w:tab w:val="left" w:pos="1440"/>
        </w:tabs>
        <w:rPr>
          <w:noProof/>
          <w:sz w:val="24"/>
          <w:szCs w:val="24"/>
        </w:rPr>
      </w:pPr>
      <w:hyperlink w:anchor="_Toc150655823" w:history="1">
        <w:r w:rsidR="00052C51" w:rsidRPr="005B023D">
          <w:rPr>
            <w:rStyle w:val="Hyperlink"/>
            <w:noProof/>
            <w:kern w:val="2"/>
          </w:rPr>
          <w:t>2.10.1</w:t>
        </w:r>
        <w:r w:rsidR="00052C51">
          <w:rPr>
            <w:noProof/>
            <w:sz w:val="24"/>
            <w:szCs w:val="24"/>
          </w:rPr>
          <w:tab/>
        </w:r>
        <w:r w:rsidR="00052C51" w:rsidRPr="005B023D">
          <w:rPr>
            <w:rStyle w:val="Hyperlink"/>
            <w:noProof/>
            <w:kern w:val="2"/>
          </w:rPr>
          <w:t>Internal Relations</w:t>
        </w:r>
        <w:r w:rsidR="00052C51">
          <w:rPr>
            <w:noProof/>
            <w:webHidden/>
          </w:rPr>
          <w:tab/>
        </w:r>
        <w:r w:rsidR="00052C51">
          <w:rPr>
            <w:noProof/>
            <w:webHidden/>
          </w:rPr>
          <w:fldChar w:fldCharType="begin"/>
        </w:r>
        <w:r w:rsidR="00052C51">
          <w:rPr>
            <w:noProof/>
            <w:webHidden/>
          </w:rPr>
          <w:instrText xml:space="preserve"> PAGEREF _Toc150655823 \h </w:instrText>
        </w:r>
        <w:r w:rsidR="00052C51">
          <w:rPr>
            <w:noProof/>
            <w:webHidden/>
          </w:rPr>
        </w:r>
        <w:r w:rsidR="00052C51">
          <w:rPr>
            <w:noProof/>
            <w:webHidden/>
          </w:rPr>
          <w:fldChar w:fldCharType="separate"/>
        </w:r>
        <w:r w:rsidR="0063140F">
          <w:rPr>
            <w:noProof/>
            <w:webHidden/>
          </w:rPr>
          <w:t>11</w:t>
        </w:r>
        <w:r w:rsidR="00052C51">
          <w:rPr>
            <w:noProof/>
            <w:webHidden/>
          </w:rPr>
          <w:fldChar w:fldCharType="end"/>
        </w:r>
      </w:hyperlink>
    </w:p>
    <w:p w14:paraId="3916C50B" w14:textId="0F66611C" w:rsidR="00052C51" w:rsidRDefault="00AB5BB6">
      <w:pPr>
        <w:pStyle w:val="TOC3"/>
        <w:tabs>
          <w:tab w:val="left" w:pos="1440"/>
        </w:tabs>
        <w:rPr>
          <w:noProof/>
          <w:sz w:val="24"/>
          <w:szCs w:val="24"/>
        </w:rPr>
      </w:pPr>
      <w:hyperlink w:anchor="_Toc150655824" w:history="1">
        <w:r w:rsidR="00052C51" w:rsidRPr="005B023D">
          <w:rPr>
            <w:rStyle w:val="Hyperlink"/>
            <w:noProof/>
            <w:kern w:val="2"/>
          </w:rPr>
          <w:t>2.10.2</w:t>
        </w:r>
        <w:r w:rsidR="00052C51">
          <w:rPr>
            <w:noProof/>
            <w:sz w:val="24"/>
            <w:szCs w:val="24"/>
          </w:rPr>
          <w:tab/>
        </w:r>
        <w:r w:rsidR="00052C51" w:rsidRPr="005B023D">
          <w:rPr>
            <w:rStyle w:val="Hyperlink"/>
            <w:noProof/>
            <w:kern w:val="2"/>
          </w:rPr>
          <w:t>Namespace</w:t>
        </w:r>
        <w:r w:rsidR="00052C51">
          <w:rPr>
            <w:noProof/>
            <w:webHidden/>
          </w:rPr>
          <w:tab/>
        </w:r>
        <w:r w:rsidR="00052C51">
          <w:rPr>
            <w:noProof/>
            <w:webHidden/>
          </w:rPr>
          <w:fldChar w:fldCharType="begin"/>
        </w:r>
        <w:r w:rsidR="00052C51">
          <w:rPr>
            <w:noProof/>
            <w:webHidden/>
          </w:rPr>
          <w:instrText xml:space="preserve"> PAGEREF _Toc150655824 \h </w:instrText>
        </w:r>
        <w:r w:rsidR="00052C51">
          <w:rPr>
            <w:noProof/>
            <w:webHidden/>
          </w:rPr>
        </w:r>
        <w:r w:rsidR="00052C51">
          <w:rPr>
            <w:noProof/>
            <w:webHidden/>
          </w:rPr>
          <w:fldChar w:fldCharType="separate"/>
        </w:r>
        <w:r w:rsidR="0063140F">
          <w:rPr>
            <w:noProof/>
            <w:webHidden/>
          </w:rPr>
          <w:t>11</w:t>
        </w:r>
        <w:r w:rsidR="00052C51">
          <w:rPr>
            <w:noProof/>
            <w:webHidden/>
          </w:rPr>
          <w:fldChar w:fldCharType="end"/>
        </w:r>
      </w:hyperlink>
    </w:p>
    <w:p w14:paraId="39921003" w14:textId="7D3D97DF" w:rsidR="00052C51" w:rsidRDefault="00AB5BB6">
      <w:pPr>
        <w:pStyle w:val="TOC2"/>
        <w:tabs>
          <w:tab w:val="left" w:pos="960"/>
        </w:tabs>
        <w:rPr>
          <w:b w:val="0"/>
          <w:i w:val="0"/>
          <w:noProof/>
        </w:rPr>
      </w:pPr>
      <w:hyperlink w:anchor="_Toc150655825" w:history="1">
        <w:r w:rsidR="00052C51" w:rsidRPr="005B023D">
          <w:rPr>
            <w:rStyle w:val="Hyperlink"/>
            <w:noProof/>
          </w:rPr>
          <w:t>2.11</w:t>
        </w:r>
        <w:r w:rsidR="00052C51">
          <w:rPr>
            <w:b w:val="0"/>
            <w:i w:val="0"/>
            <w:noProof/>
          </w:rPr>
          <w:tab/>
        </w:r>
        <w:r w:rsidR="00052C51" w:rsidRPr="005B023D">
          <w:rPr>
            <w:rStyle w:val="Hyperlink"/>
            <w:noProof/>
          </w:rPr>
          <w:t>Package-Wide Variables</w:t>
        </w:r>
        <w:r w:rsidR="00052C51">
          <w:rPr>
            <w:noProof/>
            <w:webHidden/>
          </w:rPr>
          <w:tab/>
        </w:r>
        <w:r w:rsidR="00052C51">
          <w:rPr>
            <w:noProof/>
            <w:webHidden/>
          </w:rPr>
          <w:fldChar w:fldCharType="begin"/>
        </w:r>
        <w:r w:rsidR="00052C51">
          <w:rPr>
            <w:noProof/>
            <w:webHidden/>
          </w:rPr>
          <w:instrText xml:space="preserve"> PAGEREF _Toc150655825 \h </w:instrText>
        </w:r>
        <w:r w:rsidR="00052C51">
          <w:rPr>
            <w:noProof/>
            <w:webHidden/>
          </w:rPr>
        </w:r>
        <w:r w:rsidR="00052C51">
          <w:rPr>
            <w:noProof/>
            <w:webHidden/>
          </w:rPr>
          <w:fldChar w:fldCharType="separate"/>
        </w:r>
        <w:r w:rsidR="0063140F">
          <w:rPr>
            <w:noProof/>
            <w:webHidden/>
          </w:rPr>
          <w:t>11</w:t>
        </w:r>
        <w:r w:rsidR="00052C51">
          <w:rPr>
            <w:noProof/>
            <w:webHidden/>
          </w:rPr>
          <w:fldChar w:fldCharType="end"/>
        </w:r>
      </w:hyperlink>
    </w:p>
    <w:p w14:paraId="337D14D6" w14:textId="54ECC643" w:rsidR="00052C51" w:rsidRDefault="00AB5BB6">
      <w:pPr>
        <w:pStyle w:val="TOC1"/>
        <w:rPr>
          <w:b w:val="0"/>
          <w:noProof/>
          <w:sz w:val="24"/>
        </w:rPr>
      </w:pPr>
      <w:hyperlink w:anchor="_Toc150655826" w:history="1">
        <w:r w:rsidR="00052C51" w:rsidRPr="005B023D">
          <w:rPr>
            <w:rStyle w:val="Hyperlink"/>
            <w:noProof/>
          </w:rPr>
          <w:t>3</w:t>
        </w:r>
        <w:r w:rsidR="00052C51">
          <w:rPr>
            <w:b w:val="0"/>
            <w:noProof/>
            <w:sz w:val="24"/>
          </w:rPr>
          <w:tab/>
        </w:r>
        <w:r w:rsidR="00052C51" w:rsidRPr="005B023D">
          <w:rPr>
            <w:rStyle w:val="Hyperlink"/>
            <w:noProof/>
          </w:rPr>
          <w:t>ESig Security Features</w:t>
        </w:r>
        <w:r w:rsidR="00052C51">
          <w:rPr>
            <w:noProof/>
            <w:webHidden/>
          </w:rPr>
          <w:tab/>
        </w:r>
        <w:r w:rsidR="00052C51">
          <w:rPr>
            <w:noProof/>
            <w:webHidden/>
          </w:rPr>
          <w:fldChar w:fldCharType="begin"/>
        </w:r>
        <w:r w:rsidR="00052C51">
          <w:rPr>
            <w:noProof/>
            <w:webHidden/>
          </w:rPr>
          <w:instrText xml:space="preserve"> PAGEREF _Toc150655826 \h </w:instrText>
        </w:r>
        <w:r w:rsidR="00052C51">
          <w:rPr>
            <w:noProof/>
            <w:webHidden/>
          </w:rPr>
        </w:r>
        <w:r w:rsidR="00052C51">
          <w:rPr>
            <w:noProof/>
            <w:webHidden/>
          </w:rPr>
          <w:fldChar w:fldCharType="separate"/>
        </w:r>
        <w:r w:rsidR="0063140F">
          <w:rPr>
            <w:noProof/>
            <w:webHidden/>
          </w:rPr>
          <w:t>13</w:t>
        </w:r>
        <w:r w:rsidR="00052C51">
          <w:rPr>
            <w:noProof/>
            <w:webHidden/>
          </w:rPr>
          <w:fldChar w:fldCharType="end"/>
        </w:r>
      </w:hyperlink>
    </w:p>
    <w:p w14:paraId="60953619" w14:textId="0FD04F30" w:rsidR="00052C51" w:rsidRDefault="00AB5BB6">
      <w:pPr>
        <w:pStyle w:val="TOC2"/>
        <w:rPr>
          <w:b w:val="0"/>
          <w:i w:val="0"/>
          <w:noProof/>
        </w:rPr>
      </w:pPr>
      <w:hyperlink w:anchor="_Toc150655827" w:history="1">
        <w:r w:rsidR="00052C51" w:rsidRPr="005B023D">
          <w:rPr>
            <w:rStyle w:val="Hyperlink"/>
            <w:noProof/>
          </w:rPr>
          <w:t>3.1</w:t>
        </w:r>
        <w:r w:rsidR="00052C51">
          <w:rPr>
            <w:b w:val="0"/>
            <w:i w:val="0"/>
            <w:noProof/>
          </w:rPr>
          <w:tab/>
        </w:r>
        <w:r w:rsidR="00052C51" w:rsidRPr="005B023D">
          <w:rPr>
            <w:rStyle w:val="Hyperlink"/>
            <w:noProof/>
          </w:rPr>
          <w:t>VHA Directives, Policies, and Legal Requirements</w:t>
        </w:r>
        <w:r w:rsidR="00052C51">
          <w:rPr>
            <w:noProof/>
            <w:webHidden/>
          </w:rPr>
          <w:tab/>
        </w:r>
        <w:r w:rsidR="00052C51">
          <w:rPr>
            <w:noProof/>
            <w:webHidden/>
          </w:rPr>
          <w:fldChar w:fldCharType="begin"/>
        </w:r>
        <w:r w:rsidR="00052C51">
          <w:rPr>
            <w:noProof/>
            <w:webHidden/>
          </w:rPr>
          <w:instrText xml:space="preserve"> PAGEREF _Toc150655827 \h </w:instrText>
        </w:r>
        <w:r w:rsidR="00052C51">
          <w:rPr>
            <w:noProof/>
            <w:webHidden/>
          </w:rPr>
        </w:r>
        <w:r w:rsidR="00052C51">
          <w:rPr>
            <w:noProof/>
            <w:webHidden/>
          </w:rPr>
          <w:fldChar w:fldCharType="separate"/>
        </w:r>
        <w:r w:rsidR="0063140F">
          <w:rPr>
            <w:noProof/>
            <w:webHidden/>
          </w:rPr>
          <w:t>13</w:t>
        </w:r>
        <w:r w:rsidR="00052C51">
          <w:rPr>
            <w:noProof/>
            <w:webHidden/>
          </w:rPr>
          <w:fldChar w:fldCharType="end"/>
        </w:r>
      </w:hyperlink>
    </w:p>
    <w:p w14:paraId="57494D8C" w14:textId="096AF178" w:rsidR="00052C51" w:rsidRDefault="00AB5BB6">
      <w:pPr>
        <w:pStyle w:val="TOC2"/>
        <w:rPr>
          <w:b w:val="0"/>
          <w:i w:val="0"/>
          <w:noProof/>
        </w:rPr>
      </w:pPr>
      <w:hyperlink w:anchor="_Toc150655828" w:history="1">
        <w:r w:rsidR="00052C51" w:rsidRPr="005B023D">
          <w:rPr>
            <w:rStyle w:val="Hyperlink"/>
            <w:noProof/>
          </w:rPr>
          <w:t>3.2</w:t>
        </w:r>
        <w:r w:rsidR="00052C51">
          <w:rPr>
            <w:b w:val="0"/>
            <w:i w:val="0"/>
            <w:noProof/>
          </w:rPr>
          <w:tab/>
        </w:r>
        <w:r w:rsidR="00052C51" w:rsidRPr="005B023D">
          <w:rPr>
            <w:rStyle w:val="Hyperlink"/>
            <w:noProof/>
          </w:rPr>
          <w:t>Mail Groups and Alerts</w:t>
        </w:r>
        <w:r w:rsidR="00052C51">
          <w:rPr>
            <w:noProof/>
            <w:webHidden/>
          </w:rPr>
          <w:tab/>
        </w:r>
        <w:r w:rsidR="00052C51">
          <w:rPr>
            <w:noProof/>
            <w:webHidden/>
          </w:rPr>
          <w:fldChar w:fldCharType="begin"/>
        </w:r>
        <w:r w:rsidR="00052C51">
          <w:rPr>
            <w:noProof/>
            <w:webHidden/>
          </w:rPr>
          <w:instrText xml:space="preserve"> PAGEREF _Toc150655828 \h </w:instrText>
        </w:r>
        <w:r w:rsidR="00052C51">
          <w:rPr>
            <w:noProof/>
            <w:webHidden/>
          </w:rPr>
        </w:r>
        <w:r w:rsidR="00052C51">
          <w:rPr>
            <w:noProof/>
            <w:webHidden/>
          </w:rPr>
          <w:fldChar w:fldCharType="separate"/>
        </w:r>
        <w:r w:rsidR="0063140F">
          <w:rPr>
            <w:noProof/>
            <w:webHidden/>
          </w:rPr>
          <w:t>13</w:t>
        </w:r>
        <w:r w:rsidR="00052C51">
          <w:rPr>
            <w:noProof/>
            <w:webHidden/>
          </w:rPr>
          <w:fldChar w:fldCharType="end"/>
        </w:r>
      </w:hyperlink>
    </w:p>
    <w:p w14:paraId="3230E65A" w14:textId="2D831426" w:rsidR="00052C51" w:rsidRDefault="00AB5BB6">
      <w:pPr>
        <w:pStyle w:val="TOC2"/>
        <w:rPr>
          <w:b w:val="0"/>
          <w:i w:val="0"/>
          <w:noProof/>
        </w:rPr>
      </w:pPr>
      <w:hyperlink w:anchor="_Toc150655829" w:history="1">
        <w:r w:rsidR="00052C51" w:rsidRPr="005B023D">
          <w:rPr>
            <w:rStyle w:val="Hyperlink"/>
            <w:noProof/>
          </w:rPr>
          <w:t>3.3</w:t>
        </w:r>
        <w:r w:rsidR="00052C51">
          <w:rPr>
            <w:b w:val="0"/>
            <w:i w:val="0"/>
            <w:noProof/>
          </w:rPr>
          <w:tab/>
        </w:r>
        <w:r w:rsidR="00052C51" w:rsidRPr="005B023D">
          <w:rPr>
            <w:rStyle w:val="Hyperlink"/>
            <w:noProof/>
          </w:rPr>
          <w:t>Archiving and Purging</w:t>
        </w:r>
        <w:r w:rsidR="00052C51">
          <w:rPr>
            <w:noProof/>
            <w:webHidden/>
          </w:rPr>
          <w:tab/>
        </w:r>
        <w:r w:rsidR="00052C51">
          <w:rPr>
            <w:noProof/>
            <w:webHidden/>
          </w:rPr>
          <w:fldChar w:fldCharType="begin"/>
        </w:r>
        <w:r w:rsidR="00052C51">
          <w:rPr>
            <w:noProof/>
            <w:webHidden/>
          </w:rPr>
          <w:instrText xml:space="preserve"> PAGEREF _Toc150655829 \h </w:instrText>
        </w:r>
        <w:r w:rsidR="00052C51">
          <w:rPr>
            <w:noProof/>
            <w:webHidden/>
          </w:rPr>
        </w:r>
        <w:r w:rsidR="00052C51">
          <w:rPr>
            <w:noProof/>
            <w:webHidden/>
          </w:rPr>
          <w:fldChar w:fldCharType="separate"/>
        </w:r>
        <w:r w:rsidR="0063140F">
          <w:rPr>
            <w:noProof/>
            <w:webHidden/>
          </w:rPr>
          <w:t>13</w:t>
        </w:r>
        <w:r w:rsidR="00052C51">
          <w:rPr>
            <w:noProof/>
            <w:webHidden/>
          </w:rPr>
          <w:fldChar w:fldCharType="end"/>
        </w:r>
      </w:hyperlink>
    </w:p>
    <w:p w14:paraId="1901D327" w14:textId="1D5873F4" w:rsidR="00052C51" w:rsidRDefault="00AB5BB6">
      <w:pPr>
        <w:pStyle w:val="TOC2"/>
        <w:rPr>
          <w:b w:val="0"/>
          <w:i w:val="0"/>
          <w:noProof/>
        </w:rPr>
      </w:pPr>
      <w:hyperlink w:anchor="_Toc150655830" w:history="1">
        <w:r w:rsidR="00052C51" w:rsidRPr="005B023D">
          <w:rPr>
            <w:rStyle w:val="Hyperlink"/>
            <w:noProof/>
          </w:rPr>
          <w:t>3.4</w:t>
        </w:r>
        <w:r w:rsidR="00052C51">
          <w:rPr>
            <w:b w:val="0"/>
            <w:i w:val="0"/>
            <w:noProof/>
          </w:rPr>
          <w:tab/>
        </w:r>
        <w:r w:rsidR="00052C51" w:rsidRPr="005B023D">
          <w:rPr>
            <w:rStyle w:val="Hyperlink"/>
            <w:noProof/>
          </w:rPr>
          <w:t>Contingency Planning</w:t>
        </w:r>
        <w:r w:rsidR="00052C51">
          <w:rPr>
            <w:noProof/>
            <w:webHidden/>
          </w:rPr>
          <w:tab/>
        </w:r>
        <w:r w:rsidR="00052C51">
          <w:rPr>
            <w:noProof/>
            <w:webHidden/>
          </w:rPr>
          <w:fldChar w:fldCharType="begin"/>
        </w:r>
        <w:r w:rsidR="00052C51">
          <w:rPr>
            <w:noProof/>
            <w:webHidden/>
          </w:rPr>
          <w:instrText xml:space="preserve"> PAGEREF _Toc150655830 \h </w:instrText>
        </w:r>
        <w:r w:rsidR="00052C51">
          <w:rPr>
            <w:noProof/>
            <w:webHidden/>
          </w:rPr>
        </w:r>
        <w:r w:rsidR="00052C51">
          <w:rPr>
            <w:noProof/>
            <w:webHidden/>
          </w:rPr>
          <w:fldChar w:fldCharType="separate"/>
        </w:r>
        <w:r w:rsidR="0063140F">
          <w:rPr>
            <w:noProof/>
            <w:webHidden/>
          </w:rPr>
          <w:t>13</w:t>
        </w:r>
        <w:r w:rsidR="00052C51">
          <w:rPr>
            <w:noProof/>
            <w:webHidden/>
          </w:rPr>
          <w:fldChar w:fldCharType="end"/>
        </w:r>
      </w:hyperlink>
    </w:p>
    <w:p w14:paraId="760E4B71" w14:textId="7481805D" w:rsidR="00052C51" w:rsidRDefault="00AB5BB6">
      <w:pPr>
        <w:pStyle w:val="TOC2"/>
        <w:rPr>
          <w:b w:val="0"/>
          <w:i w:val="0"/>
          <w:noProof/>
        </w:rPr>
      </w:pPr>
      <w:hyperlink w:anchor="_Toc150655831" w:history="1">
        <w:r w:rsidR="00052C51" w:rsidRPr="005B023D">
          <w:rPr>
            <w:rStyle w:val="Hyperlink"/>
            <w:noProof/>
          </w:rPr>
          <w:t>3.5</w:t>
        </w:r>
        <w:r w:rsidR="00052C51">
          <w:rPr>
            <w:b w:val="0"/>
            <w:i w:val="0"/>
            <w:noProof/>
          </w:rPr>
          <w:tab/>
        </w:r>
        <w:r w:rsidR="00052C51" w:rsidRPr="005B023D">
          <w:rPr>
            <w:rStyle w:val="Hyperlink"/>
            <w:noProof/>
          </w:rPr>
          <w:t>Interfacing</w:t>
        </w:r>
        <w:r w:rsidR="00052C51">
          <w:rPr>
            <w:noProof/>
            <w:webHidden/>
          </w:rPr>
          <w:tab/>
        </w:r>
        <w:r w:rsidR="00052C51">
          <w:rPr>
            <w:noProof/>
            <w:webHidden/>
          </w:rPr>
          <w:fldChar w:fldCharType="begin"/>
        </w:r>
        <w:r w:rsidR="00052C51">
          <w:rPr>
            <w:noProof/>
            <w:webHidden/>
          </w:rPr>
          <w:instrText xml:space="preserve"> PAGEREF _Toc150655831 \h </w:instrText>
        </w:r>
        <w:r w:rsidR="00052C51">
          <w:rPr>
            <w:noProof/>
            <w:webHidden/>
          </w:rPr>
        </w:r>
        <w:r w:rsidR="00052C51">
          <w:rPr>
            <w:noProof/>
            <w:webHidden/>
          </w:rPr>
          <w:fldChar w:fldCharType="separate"/>
        </w:r>
        <w:r w:rsidR="0063140F">
          <w:rPr>
            <w:noProof/>
            <w:webHidden/>
          </w:rPr>
          <w:t>13</w:t>
        </w:r>
        <w:r w:rsidR="00052C51">
          <w:rPr>
            <w:noProof/>
            <w:webHidden/>
          </w:rPr>
          <w:fldChar w:fldCharType="end"/>
        </w:r>
      </w:hyperlink>
    </w:p>
    <w:p w14:paraId="1D712ACF" w14:textId="075E3D59" w:rsidR="00052C51" w:rsidRDefault="00AB5BB6">
      <w:pPr>
        <w:pStyle w:val="TOC2"/>
        <w:rPr>
          <w:b w:val="0"/>
          <w:i w:val="0"/>
          <w:noProof/>
        </w:rPr>
      </w:pPr>
      <w:hyperlink w:anchor="_Toc150655832" w:history="1">
        <w:r w:rsidR="00052C51" w:rsidRPr="005B023D">
          <w:rPr>
            <w:rStyle w:val="Hyperlink"/>
            <w:noProof/>
          </w:rPr>
          <w:t>3.6</w:t>
        </w:r>
        <w:r w:rsidR="00052C51">
          <w:rPr>
            <w:b w:val="0"/>
            <w:i w:val="0"/>
            <w:noProof/>
          </w:rPr>
          <w:tab/>
        </w:r>
        <w:r w:rsidR="00052C51" w:rsidRPr="005B023D">
          <w:rPr>
            <w:rStyle w:val="Hyperlink"/>
            <w:noProof/>
          </w:rPr>
          <w:t>Menus</w:t>
        </w:r>
        <w:r w:rsidR="00052C51">
          <w:rPr>
            <w:noProof/>
            <w:webHidden/>
          </w:rPr>
          <w:tab/>
        </w:r>
        <w:r w:rsidR="00052C51">
          <w:rPr>
            <w:noProof/>
            <w:webHidden/>
          </w:rPr>
          <w:fldChar w:fldCharType="begin"/>
        </w:r>
        <w:r w:rsidR="00052C51">
          <w:rPr>
            <w:noProof/>
            <w:webHidden/>
          </w:rPr>
          <w:instrText xml:space="preserve"> PAGEREF _Toc150655832 \h </w:instrText>
        </w:r>
        <w:r w:rsidR="00052C51">
          <w:rPr>
            <w:noProof/>
            <w:webHidden/>
          </w:rPr>
        </w:r>
        <w:r w:rsidR="00052C51">
          <w:rPr>
            <w:noProof/>
            <w:webHidden/>
          </w:rPr>
          <w:fldChar w:fldCharType="separate"/>
        </w:r>
        <w:r w:rsidR="0063140F">
          <w:rPr>
            <w:noProof/>
            <w:webHidden/>
          </w:rPr>
          <w:t>14</w:t>
        </w:r>
        <w:r w:rsidR="00052C51">
          <w:rPr>
            <w:noProof/>
            <w:webHidden/>
          </w:rPr>
          <w:fldChar w:fldCharType="end"/>
        </w:r>
      </w:hyperlink>
    </w:p>
    <w:p w14:paraId="19840B50" w14:textId="32CF8069" w:rsidR="00052C51" w:rsidRDefault="00AB5BB6">
      <w:pPr>
        <w:pStyle w:val="TOC2"/>
        <w:rPr>
          <w:b w:val="0"/>
          <w:i w:val="0"/>
          <w:noProof/>
        </w:rPr>
      </w:pPr>
      <w:hyperlink w:anchor="_Toc150655833" w:history="1">
        <w:r w:rsidR="00052C51" w:rsidRPr="005B023D">
          <w:rPr>
            <w:rStyle w:val="Hyperlink"/>
            <w:noProof/>
          </w:rPr>
          <w:t>3.7</w:t>
        </w:r>
        <w:r w:rsidR="00052C51">
          <w:rPr>
            <w:b w:val="0"/>
            <w:i w:val="0"/>
            <w:noProof/>
          </w:rPr>
          <w:tab/>
        </w:r>
        <w:r w:rsidR="00052C51" w:rsidRPr="005B023D">
          <w:rPr>
            <w:rStyle w:val="Hyperlink"/>
            <w:noProof/>
          </w:rPr>
          <w:t>Security Keys</w:t>
        </w:r>
        <w:r w:rsidR="00052C51">
          <w:rPr>
            <w:noProof/>
            <w:webHidden/>
          </w:rPr>
          <w:tab/>
        </w:r>
        <w:r w:rsidR="00052C51">
          <w:rPr>
            <w:noProof/>
            <w:webHidden/>
          </w:rPr>
          <w:fldChar w:fldCharType="begin"/>
        </w:r>
        <w:r w:rsidR="00052C51">
          <w:rPr>
            <w:noProof/>
            <w:webHidden/>
          </w:rPr>
          <w:instrText xml:space="preserve"> PAGEREF _Toc150655833 \h </w:instrText>
        </w:r>
        <w:r w:rsidR="00052C51">
          <w:rPr>
            <w:noProof/>
            <w:webHidden/>
          </w:rPr>
        </w:r>
        <w:r w:rsidR="00052C51">
          <w:rPr>
            <w:noProof/>
            <w:webHidden/>
          </w:rPr>
          <w:fldChar w:fldCharType="separate"/>
        </w:r>
        <w:r w:rsidR="0063140F">
          <w:rPr>
            <w:noProof/>
            <w:webHidden/>
          </w:rPr>
          <w:t>14</w:t>
        </w:r>
        <w:r w:rsidR="00052C51">
          <w:rPr>
            <w:noProof/>
            <w:webHidden/>
          </w:rPr>
          <w:fldChar w:fldCharType="end"/>
        </w:r>
      </w:hyperlink>
    </w:p>
    <w:p w14:paraId="79B2B3CE" w14:textId="4943948A" w:rsidR="00052C51" w:rsidRDefault="00AB5BB6">
      <w:pPr>
        <w:pStyle w:val="TOC2"/>
        <w:rPr>
          <w:b w:val="0"/>
          <w:i w:val="0"/>
          <w:noProof/>
        </w:rPr>
      </w:pPr>
      <w:hyperlink w:anchor="_Toc150655834" w:history="1">
        <w:r w:rsidR="00052C51" w:rsidRPr="005B023D">
          <w:rPr>
            <w:rStyle w:val="Hyperlink"/>
            <w:noProof/>
          </w:rPr>
          <w:t>3.8</w:t>
        </w:r>
        <w:r w:rsidR="00052C51">
          <w:rPr>
            <w:b w:val="0"/>
            <w:i w:val="0"/>
            <w:noProof/>
          </w:rPr>
          <w:tab/>
        </w:r>
        <w:r w:rsidR="00052C51" w:rsidRPr="005B023D">
          <w:rPr>
            <w:rStyle w:val="Hyperlink"/>
            <w:noProof/>
          </w:rPr>
          <w:t>Files</w:t>
        </w:r>
        <w:r w:rsidR="00052C51">
          <w:rPr>
            <w:noProof/>
            <w:webHidden/>
          </w:rPr>
          <w:tab/>
        </w:r>
        <w:r w:rsidR="00052C51">
          <w:rPr>
            <w:noProof/>
            <w:webHidden/>
          </w:rPr>
          <w:fldChar w:fldCharType="begin"/>
        </w:r>
        <w:r w:rsidR="00052C51">
          <w:rPr>
            <w:noProof/>
            <w:webHidden/>
          </w:rPr>
          <w:instrText xml:space="preserve"> PAGEREF _Toc150655834 \h </w:instrText>
        </w:r>
        <w:r w:rsidR="00052C51">
          <w:rPr>
            <w:noProof/>
            <w:webHidden/>
          </w:rPr>
        </w:r>
        <w:r w:rsidR="00052C51">
          <w:rPr>
            <w:noProof/>
            <w:webHidden/>
          </w:rPr>
          <w:fldChar w:fldCharType="separate"/>
        </w:r>
        <w:r w:rsidR="0063140F">
          <w:rPr>
            <w:noProof/>
            <w:webHidden/>
          </w:rPr>
          <w:t>14</w:t>
        </w:r>
        <w:r w:rsidR="00052C51">
          <w:rPr>
            <w:noProof/>
            <w:webHidden/>
          </w:rPr>
          <w:fldChar w:fldCharType="end"/>
        </w:r>
      </w:hyperlink>
    </w:p>
    <w:p w14:paraId="57A8EB6F" w14:textId="44649C28" w:rsidR="00052C51" w:rsidRDefault="00AB5BB6">
      <w:pPr>
        <w:pStyle w:val="TOC2"/>
        <w:rPr>
          <w:b w:val="0"/>
          <w:i w:val="0"/>
          <w:noProof/>
        </w:rPr>
      </w:pPr>
      <w:hyperlink w:anchor="_Toc150655835" w:history="1">
        <w:r w:rsidR="00052C51" w:rsidRPr="005B023D">
          <w:rPr>
            <w:rStyle w:val="Hyperlink"/>
            <w:noProof/>
          </w:rPr>
          <w:t>3.9</w:t>
        </w:r>
        <w:r w:rsidR="00052C51">
          <w:rPr>
            <w:b w:val="0"/>
            <w:i w:val="0"/>
            <w:noProof/>
          </w:rPr>
          <w:tab/>
        </w:r>
        <w:r w:rsidR="00052C51" w:rsidRPr="005B023D">
          <w:rPr>
            <w:rStyle w:val="Hyperlink"/>
            <w:noProof/>
          </w:rPr>
          <w:t>RPC Security</w:t>
        </w:r>
        <w:r w:rsidR="00052C51">
          <w:rPr>
            <w:noProof/>
            <w:webHidden/>
          </w:rPr>
          <w:tab/>
        </w:r>
        <w:r w:rsidR="00052C51">
          <w:rPr>
            <w:noProof/>
            <w:webHidden/>
          </w:rPr>
          <w:fldChar w:fldCharType="begin"/>
        </w:r>
        <w:r w:rsidR="00052C51">
          <w:rPr>
            <w:noProof/>
            <w:webHidden/>
          </w:rPr>
          <w:instrText xml:space="preserve"> PAGEREF _Toc150655835 \h </w:instrText>
        </w:r>
        <w:r w:rsidR="00052C51">
          <w:rPr>
            <w:noProof/>
            <w:webHidden/>
          </w:rPr>
        </w:r>
        <w:r w:rsidR="00052C51">
          <w:rPr>
            <w:noProof/>
            <w:webHidden/>
          </w:rPr>
          <w:fldChar w:fldCharType="separate"/>
        </w:r>
        <w:r w:rsidR="0063140F">
          <w:rPr>
            <w:noProof/>
            <w:webHidden/>
          </w:rPr>
          <w:t>14</w:t>
        </w:r>
        <w:r w:rsidR="00052C51">
          <w:rPr>
            <w:noProof/>
            <w:webHidden/>
          </w:rPr>
          <w:fldChar w:fldCharType="end"/>
        </w:r>
      </w:hyperlink>
    </w:p>
    <w:p w14:paraId="065CD612" w14:textId="1DB4C516" w:rsidR="00052C51" w:rsidRDefault="00AB5BB6">
      <w:pPr>
        <w:pStyle w:val="TOC1"/>
        <w:rPr>
          <w:b w:val="0"/>
          <w:noProof/>
          <w:sz w:val="24"/>
        </w:rPr>
      </w:pPr>
      <w:hyperlink w:anchor="_Toc150655836" w:history="1">
        <w:r w:rsidR="00052C51" w:rsidRPr="005B023D">
          <w:rPr>
            <w:rStyle w:val="Hyperlink"/>
            <w:noProof/>
          </w:rPr>
          <w:t>Glossary</w:t>
        </w:r>
        <w:r w:rsidR="00052C51">
          <w:rPr>
            <w:noProof/>
            <w:webHidden/>
          </w:rPr>
          <w:tab/>
        </w:r>
        <w:r w:rsidR="00052C51">
          <w:rPr>
            <w:noProof/>
            <w:webHidden/>
          </w:rPr>
          <w:fldChar w:fldCharType="begin"/>
        </w:r>
        <w:r w:rsidR="00052C51">
          <w:rPr>
            <w:noProof/>
            <w:webHidden/>
          </w:rPr>
          <w:instrText xml:space="preserve"> PAGEREF _Toc150655836 \h </w:instrText>
        </w:r>
        <w:r w:rsidR="00052C51">
          <w:rPr>
            <w:noProof/>
            <w:webHidden/>
          </w:rPr>
        </w:r>
        <w:r w:rsidR="00052C51">
          <w:rPr>
            <w:noProof/>
            <w:webHidden/>
          </w:rPr>
          <w:fldChar w:fldCharType="separate"/>
        </w:r>
        <w:r w:rsidR="0063140F">
          <w:rPr>
            <w:noProof/>
            <w:webHidden/>
          </w:rPr>
          <w:t>15</w:t>
        </w:r>
        <w:r w:rsidR="00052C51">
          <w:rPr>
            <w:noProof/>
            <w:webHidden/>
          </w:rPr>
          <w:fldChar w:fldCharType="end"/>
        </w:r>
      </w:hyperlink>
    </w:p>
    <w:p w14:paraId="328D34BA" w14:textId="77777777" w:rsidR="00C2245B" w:rsidRPr="008A7715" w:rsidRDefault="00C953F6" w:rsidP="00C2245B">
      <w:r w:rsidRPr="008A7715">
        <w:rPr>
          <w:b/>
          <w:sz w:val="28"/>
        </w:rPr>
        <w:fldChar w:fldCharType="end"/>
      </w:r>
      <w:r w:rsidR="00C2245B" w:rsidRPr="008A7715">
        <w:br w:type="page"/>
      </w:r>
    </w:p>
    <w:p w14:paraId="6E2C8248" w14:textId="77777777" w:rsidR="00BC194F" w:rsidRPr="008A7715" w:rsidRDefault="007074CB" w:rsidP="00BC194F">
      <w:pPr>
        <w:pStyle w:val="MainTitle"/>
      </w:pPr>
      <w:bookmarkStart w:id="3" w:name="_Toc113264856"/>
      <w:r w:rsidRPr="008A7715">
        <w:t>List of Figures</w:t>
      </w:r>
      <w:bookmarkEnd w:id="3"/>
    </w:p>
    <w:p w14:paraId="3C8F05A2" w14:textId="77777777" w:rsidR="00BC194F" w:rsidRPr="008A7715" w:rsidRDefault="00BC194F" w:rsidP="00BC194F"/>
    <w:p w14:paraId="55D7ECE5" w14:textId="656E6CE6" w:rsidR="00B300B0" w:rsidRDefault="006F239C">
      <w:pPr>
        <w:pStyle w:val="TableofFigures"/>
        <w:tabs>
          <w:tab w:val="right" w:leader="dot" w:pos="8587"/>
        </w:tabs>
        <w:rPr>
          <w:noProof/>
        </w:rPr>
      </w:pPr>
      <w:r w:rsidRPr="008A7715">
        <w:fldChar w:fldCharType="begin"/>
      </w:r>
      <w:r w:rsidRPr="008A7715">
        <w:instrText xml:space="preserve"> TOC \h \z \t "Figure Title" \c </w:instrText>
      </w:r>
      <w:r w:rsidRPr="008A7715">
        <w:fldChar w:fldCharType="separate"/>
      </w:r>
      <w:hyperlink w:anchor="_Toc149120241" w:history="1">
        <w:r w:rsidR="00B300B0" w:rsidRPr="0074128E">
          <w:rPr>
            <w:rStyle w:val="Hyperlink"/>
            <w:noProof/>
          </w:rPr>
          <w:t>Figure 1-1. ESig Architecture</w:t>
        </w:r>
        <w:r w:rsidR="00B300B0">
          <w:rPr>
            <w:noProof/>
            <w:webHidden/>
          </w:rPr>
          <w:tab/>
        </w:r>
        <w:r w:rsidR="00B300B0">
          <w:rPr>
            <w:noProof/>
            <w:webHidden/>
          </w:rPr>
          <w:fldChar w:fldCharType="begin"/>
        </w:r>
        <w:r w:rsidR="00B300B0">
          <w:rPr>
            <w:noProof/>
            <w:webHidden/>
          </w:rPr>
          <w:instrText xml:space="preserve"> PAGEREF _Toc149120241 \h </w:instrText>
        </w:r>
        <w:r w:rsidR="00B300B0">
          <w:rPr>
            <w:noProof/>
            <w:webHidden/>
          </w:rPr>
        </w:r>
        <w:r w:rsidR="00B300B0">
          <w:rPr>
            <w:noProof/>
            <w:webHidden/>
          </w:rPr>
          <w:fldChar w:fldCharType="separate"/>
        </w:r>
        <w:r w:rsidR="0063140F">
          <w:rPr>
            <w:noProof/>
            <w:webHidden/>
          </w:rPr>
          <w:t>2</w:t>
        </w:r>
        <w:r w:rsidR="00B300B0">
          <w:rPr>
            <w:noProof/>
            <w:webHidden/>
          </w:rPr>
          <w:fldChar w:fldCharType="end"/>
        </w:r>
      </w:hyperlink>
    </w:p>
    <w:p w14:paraId="57A7ED40" w14:textId="77777777" w:rsidR="007074CB" w:rsidRPr="008A7715" w:rsidRDefault="006F239C" w:rsidP="007074CB">
      <w:pPr>
        <w:tabs>
          <w:tab w:val="right" w:leader="dot" w:pos="8640"/>
        </w:tabs>
      </w:pPr>
      <w:r w:rsidRPr="008A7715">
        <w:fldChar w:fldCharType="end"/>
      </w:r>
    </w:p>
    <w:p w14:paraId="604584D8" w14:textId="77777777" w:rsidR="006F239C" w:rsidRPr="008A7715" w:rsidRDefault="006F239C" w:rsidP="007074CB">
      <w:pPr>
        <w:tabs>
          <w:tab w:val="right" w:leader="dot" w:pos="8640"/>
        </w:tabs>
      </w:pPr>
    </w:p>
    <w:p w14:paraId="66062F14" w14:textId="77777777" w:rsidR="006F239C" w:rsidRPr="008A7715" w:rsidRDefault="006F239C" w:rsidP="00794E78"/>
    <w:p w14:paraId="1648FF97" w14:textId="77777777" w:rsidR="006F239C" w:rsidRPr="008A7715" w:rsidRDefault="006F239C" w:rsidP="006F239C">
      <w:pPr>
        <w:pStyle w:val="MainTitle"/>
      </w:pPr>
      <w:r w:rsidRPr="008A7715">
        <w:t>List of Tables</w:t>
      </w:r>
    </w:p>
    <w:p w14:paraId="0981F7DC" w14:textId="41171277" w:rsidR="00CB1978" w:rsidRDefault="006F239C">
      <w:pPr>
        <w:pStyle w:val="TableofFigures"/>
        <w:tabs>
          <w:tab w:val="right" w:leader="dot" w:pos="8587"/>
        </w:tabs>
        <w:rPr>
          <w:noProof/>
        </w:rPr>
      </w:pPr>
      <w:r w:rsidRPr="008A7715">
        <w:fldChar w:fldCharType="begin"/>
      </w:r>
      <w:r w:rsidRPr="008A7715">
        <w:instrText xml:space="preserve"> TOC \h \z \t "Table Caption" \c </w:instrText>
      </w:r>
      <w:r w:rsidRPr="008A7715">
        <w:fldChar w:fldCharType="separate"/>
      </w:r>
      <w:hyperlink w:anchor="_Toc150655855" w:history="1">
        <w:r w:rsidR="00CB1978" w:rsidRPr="00CF4731">
          <w:rPr>
            <w:rStyle w:val="Hyperlink"/>
            <w:noProof/>
          </w:rPr>
          <w:t>Table 1-2. Text Conventions</w:t>
        </w:r>
        <w:r w:rsidR="00CB1978">
          <w:rPr>
            <w:noProof/>
            <w:webHidden/>
          </w:rPr>
          <w:tab/>
        </w:r>
        <w:r w:rsidR="00CB1978">
          <w:rPr>
            <w:noProof/>
            <w:webHidden/>
          </w:rPr>
          <w:fldChar w:fldCharType="begin"/>
        </w:r>
        <w:r w:rsidR="00CB1978">
          <w:rPr>
            <w:noProof/>
            <w:webHidden/>
          </w:rPr>
          <w:instrText xml:space="preserve"> PAGEREF _Toc150655855 \h </w:instrText>
        </w:r>
        <w:r w:rsidR="00CB1978">
          <w:rPr>
            <w:noProof/>
            <w:webHidden/>
          </w:rPr>
        </w:r>
        <w:r w:rsidR="00CB1978">
          <w:rPr>
            <w:noProof/>
            <w:webHidden/>
          </w:rPr>
          <w:fldChar w:fldCharType="separate"/>
        </w:r>
        <w:r w:rsidR="0063140F">
          <w:rPr>
            <w:noProof/>
            <w:webHidden/>
          </w:rPr>
          <w:t>3</w:t>
        </w:r>
        <w:r w:rsidR="00CB1978">
          <w:rPr>
            <w:noProof/>
            <w:webHidden/>
          </w:rPr>
          <w:fldChar w:fldCharType="end"/>
        </w:r>
      </w:hyperlink>
    </w:p>
    <w:p w14:paraId="5A0E68A5" w14:textId="128B10C0" w:rsidR="00CB1978" w:rsidRDefault="00AB5BB6">
      <w:pPr>
        <w:pStyle w:val="TableofFigures"/>
        <w:tabs>
          <w:tab w:val="right" w:leader="dot" w:pos="8587"/>
        </w:tabs>
        <w:rPr>
          <w:noProof/>
        </w:rPr>
      </w:pPr>
      <w:hyperlink w:anchor="_Toc150655856" w:history="1">
        <w:r w:rsidR="00CB1978" w:rsidRPr="00CF4731">
          <w:rPr>
            <w:rStyle w:val="Hyperlink"/>
            <w:noProof/>
          </w:rPr>
          <w:t>Table 2-1. ESig 1.0 Distributed Remote Procedures</w:t>
        </w:r>
        <w:r w:rsidR="00CB1978">
          <w:rPr>
            <w:noProof/>
            <w:webHidden/>
          </w:rPr>
          <w:tab/>
        </w:r>
        <w:r w:rsidR="00CB1978">
          <w:rPr>
            <w:noProof/>
            <w:webHidden/>
          </w:rPr>
          <w:fldChar w:fldCharType="begin"/>
        </w:r>
        <w:r w:rsidR="00CB1978">
          <w:rPr>
            <w:noProof/>
            <w:webHidden/>
          </w:rPr>
          <w:instrText xml:space="preserve"> PAGEREF _Toc150655856 \h </w:instrText>
        </w:r>
        <w:r w:rsidR="00CB1978">
          <w:rPr>
            <w:noProof/>
            <w:webHidden/>
          </w:rPr>
        </w:r>
        <w:r w:rsidR="00CB1978">
          <w:rPr>
            <w:noProof/>
            <w:webHidden/>
          </w:rPr>
          <w:fldChar w:fldCharType="separate"/>
        </w:r>
        <w:r w:rsidR="0063140F">
          <w:rPr>
            <w:noProof/>
            <w:webHidden/>
          </w:rPr>
          <w:t>8</w:t>
        </w:r>
        <w:r w:rsidR="00CB1978">
          <w:rPr>
            <w:noProof/>
            <w:webHidden/>
          </w:rPr>
          <w:fldChar w:fldCharType="end"/>
        </w:r>
      </w:hyperlink>
    </w:p>
    <w:p w14:paraId="75D164D8" w14:textId="4E35640C" w:rsidR="00CB1978" w:rsidRDefault="00AB5BB6">
      <w:pPr>
        <w:pStyle w:val="TableofFigures"/>
        <w:tabs>
          <w:tab w:val="right" w:leader="dot" w:pos="8587"/>
        </w:tabs>
        <w:rPr>
          <w:noProof/>
        </w:rPr>
      </w:pPr>
      <w:hyperlink w:anchor="_Toc150655857" w:history="1">
        <w:r w:rsidR="00CB1978" w:rsidRPr="00CF4731">
          <w:rPr>
            <w:rStyle w:val="Hyperlink"/>
            <w:noProof/>
          </w:rPr>
          <w:t>Table 2-2. Required VistA Software</w:t>
        </w:r>
        <w:r w:rsidR="00CB1978">
          <w:rPr>
            <w:noProof/>
            <w:webHidden/>
          </w:rPr>
          <w:tab/>
        </w:r>
        <w:r w:rsidR="00CB1978">
          <w:rPr>
            <w:noProof/>
            <w:webHidden/>
          </w:rPr>
          <w:fldChar w:fldCharType="begin"/>
        </w:r>
        <w:r w:rsidR="00CB1978">
          <w:rPr>
            <w:noProof/>
            <w:webHidden/>
          </w:rPr>
          <w:instrText xml:space="preserve"> PAGEREF _Toc150655857 \h </w:instrText>
        </w:r>
        <w:r w:rsidR="00CB1978">
          <w:rPr>
            <w:noProof/>
            <w:webHidden/>
          </w:rPr>
        </w:r>
        <w:r w:rsidR="00CB1978">
          <w:rPr>
            <w:noProof/>
            <w:webHidden/>
          </w:rPr>
          <w:fldChar w:fldCharType="separate"/>
        </w:r>
        <w:r w:rsidR="0063140F">
          <w:rPr>
            <w:noProof/>
            <w:webHidden/>
          </w:rPr>
          <w:t>9</w:t>
        </w:r>
        <w:r w:rsidR="00CB1978">
          <w:rPr>
            <w:noProof/>
            <w:webHidden/>
          </w:rPr>
          <w:fldChar w:fldCharType="end"/>
        </w:r>
      </w:hyperlink>
    </w:p>
    <w:p w14:paraId="7D16A9AD" w14:textId="77777777" w:rsidR="006F239C" w:rsidRPr="008A7715" w:rsidRDefault="006F239C" w:rsidP="006F239C">
      <w:r w:rsidRPr="008A7715">
        <w:fldChar w:fldCharType="end"/>
      </w:r>
    </w:p>
    <w:p w14:paraId="697851C0" w14:textId="77777777" w:rsidR="006F239C" w:rsidRPr="008A7715" w:rsidRDefault="001C7640" w:rsidP="007074CB">
      <w:pPr>
        <w:tabs>
          <w:tab w:val="right" w:leader="dot" w:pos="8640"/>
        </w:tabs>
      </w:pPr>
      <w:r w:rsidRPr="008A7715">
        <w:br w:type="page"/>
      </w:r>
    </w:p>
    <w:p w14:paraId="47E50EFD" w14:textId="77777777" w:rsidR="006F239C" w:rsidRPr="008A7715" w:rsidRDefault="006F239C" w:rsidP="007074CB">
      <w:pPr>
        <w:tabs>
          <w:tab w:val="right" w:leader="dot" w:pos="8640"/>
        </w:tabs>
      </w:pPr>
    </w:p>
    <w:p w14:paraId="397CCA64" w14:textId="77777777" w:rsidR="006F239C" w:rsidRPr="008A7715" w:rsidRDefault="006F239C" w:rsidP="007074CB">
      <w:pPr>
        <w:tabs>
          <w:tab w:val="right" w:leader="dot" w:pos="8640"/>
        </w:tabs>
        <w:sectPr w:rsidR="006F239C" w:rsidRPr="008A7715" w:rsidSect="00C649DA">
          <w:headerReference w:type="even" r:id="rId15"/>
          <w:headerReference w:type="default" r:id="rId16"/>
          <w:headerReference w:type="first" r:id="rId17"/>
          <w:pgSz w:w="12240" w:h="15840" w:code="1"/>
          <w:pgMar w:top="1080" w:right="1843" w:bottom="1440" w:left="1800" w:header="720" w:footer="835" w:gutter="0"/>
          <w:pgNumType w:fmt="lowerRoman"/>
          <w:cols w:space="720"/>
          <w:titlePg/>
        </w:sectPr>
      </w:pPr>
    </w:p>
    <w:p w14:paraId="036D26F0" w14:textId="77777777" w:rsidR="00606DE2" w:rsidRPr="008A7715" w:rsidRDefault="00606DE2" w:rsidP="00606DE2">
      <w:pPr>
        <w:pStyle w:val="Heading1"/>
      </w:pPr>
      <w:bookmarkStart w:id="4" w:name="_Toc100034800"/>
      <w:bookmarkStart w:id="5" w:name="_Toc113264858"/>
      <w:bookmarkStart w:id="6" w:name="_Toc120686109"/>
      <w:bookmarkStart w:id="7" w:name="_Toc150655796"/>
      <w:bookmarkEnd w:id="0"/>
      <w:r w:rsidRPr="008A7715">
        <w:lastRenderedPageBreak/>
        <w:t>Introduction</w:t>
      </w:r>
      <w:bookmarkEnd w:id="4"/>
      <w:bookmarkEnd w:id="5"/>
      <w:bookmarkEnd w:id="6"/>
      <w:bookmarkEnd w:id="7"/>
      <w:r w:rsidRPr="008A7715">
        <w:t xml:space="preserve"> </w:t>
      </w:r>
    </w:p>
    <w:p w14:paraId="0D7B790B" w14:textId="77777777" w:rsidR="00606DE2" w:rsidRPr="008A7715" w:rsidRDefault="00606DE2" w:rsidP="00606DE2">
      <w:pPr>
        <w:pStyle w:val="Heading2"/>
        <w:tabs>
          <w:tab w:val="clear" w:pos="720"/>
          <w:tab w:val="num" w:pos="756"/>
        </w:tabs>
        <w:ind w:left="756" w:hanging="756"/>
      </w:pPr>
      <w:bookmarkStart w:id="8" w:name="_Toc100034801"/>
      <w:bookmarkStart w:id="9" w:name="_Toc113264859"/>
      <w:bookmarkStart w:id="10" w:name="_Toc120686110"/>
      <w:bookmarkStart w:id="11" w:name="_Toc150655797"/>
      <w:r w:rsidRPr="008A7715">
        <w:t>ESig Overview</w:t>
      </w:r>
      <w:bookmarkEnd w:id="8"/>
      <w:bookmarkEnd w:id="9"/>
      <w:bookmarkEnd w:id="10"/>
      <w:bookmarkEnd w:id="11"/>
    </w:p>
    <w:p w14:paraId="54DF42C8" w14:textId="77777777" w:rsidR="00370D93" w:rsidRPr="008A7715" w:rsidRDefault="00370D93" w:rsidP="00370D93">
      <w:pPr>
        <w:rPr>
          <w:color w:val="000000"/>
        </w:rPr>
      </w:pPr>
      <w:bookmarkStart w:id="12" w:name="_Toc120686112"/>
      <w:r w:rsidRPr="008A7715">
        <w:rPr>
          <w:color w:val="000000"/>
        </w:rPr>
        <w:t>As Health</w:t>
      </w:r>
      <w:r w:rsidRPr="00947DAD">
        <w:rPr>
          <w:i/>
          <w:color w:val="000000"/>
          <w:u w:val="single"/>
        </w:rPr>
        <w:t>e</w:t>
      </w:r>
      <w:r w:rsidRPr="008A7715">
        <w:rPr>
          <w:color w:val="000000"/>
        </w:rPr>
        <w:t xml:space="preserve">Vet-VistA developers migrate </w:t>
      </w:r>
      <w:smartTag w:uri="urn:schemas-microsoft-com:office:smarttags" w:element="place">
        <w:r w:rsidRPr="008A7715">
          <w:rPr>
            <w:color w:val="000000"/>
          </w:rPr>
          <w:t>VistA</w:t>
        </w:r>
      </w:smartTag>
      <w:r w:rsidRPr="008A7715">
        <w:rPr>
          <w:color w:val="000000"/>
        </w:rPr>
        <w:t xml:space="preserve"> applications to modern technologies, interim solutions may be required until enterprise solutions are mature and stable. The Electronic Signature (ESig) service provides an interim solution for the use of electronic codes in place of wet signatures while </w:t>
      </w:r>
      <w:r w:rsidR="00947DAD" w:rsidRPr="008A7715">
        <w:rPr>
          <w:color w:val="000000"/>
        </w:rPr>
        <w:t>Health</w:t>
      </w:r>
      <w:r w:rsidR="00947DAD" w:rsidRPr="00947DAD">
        <w:rPr>
          <w:i/>
          <w:color w:val="000000"/>
          <w:u w:val="single"/>
        </w:rPr>
        <w:t>e</w:t>
      </w:r>
      <w:r w:rsidR="000114EF">
        <w:rPr>
          <w:color w:val="000000"/>
        </w:rPr>
        <w:t>Vet</w:t>
      </w:r>
      <w:r w:rsidRPr="008A7715">
        <w:rPr>
          <w:color w:val="000000"/>
        </w:rPr>
        <w:t xml:space="preserve">-VistA’s security infrastructure and architecture are </w:t>
      </w:r>
      <w:r w:rsidR="00912588">
        <w:rPr>
          <w:color w:val="000000"/>
        </w:rPr>
        <w:t xml:space="preserve">being </w:t>
      </w:r>
      <w:r w:rsidRPr="008A7715">
        <w:rPr>
          <w:color w:val="000000"/>
        </w:rPr>
        <w:t xml:space="preserve">defined. The service duplicates for Java applications (J2EE or J2SE) the Kernel </w:t>
      </w:r>
      <w:r w:rsidR="00F93017">
        <w:rPr>
          <w:color w:val="000000"/>
        </w:rPr>
        <w:t>8.0 electronic s</w:t>
      </w:r>
      <w:r w:rsidRPr="008A7715">
        <w:rPr>
          <w:color w:val="000000"/>
        </w:rPr>
        <w:t xml:space="preserve">ignature </w:t>
      </w:r>
      <w:r w:rsidR="00F93017">
        <w:rPr>
          <w:color w:val="000000"/>
        </w:rPr>
        <w:t>functionality</w:t>
      </w:r>
      <w:r w:rsidRPr="008A7715">
        <w:rPr>
          <w:color w:val="000000"/>
        </w:rPr>
        <w:t xml:space="preserve"> currently used by </w:t>
      </w:r>
      <w:r w:rsidR="00F93017">
        <w:rPr>
          <w:color w:val="000000"/>
        </w:rPr>
        <w:t>VistA/</w:t>
      </w:r>
      <w:r w:rsidRPr="008A7715">
        <w:rPr>
          <w:color w:val="000000"/>
        </w:rPr>
        <w:t>M applications.</w:t>
      </w:r>
    </w:p>
    <w:p w14:paraId="1411DDCF" w14:textId="77777777" w:rsidR="00370D93" w:rsidRPr="008A7715" w:rsidRDefault="00370D93" w:rsidP="00370D93">
      <w:pPr>
        <w:rPr>
          <w:color w:val="000000"/>
        </w:rPr>
      </w:pPr>
    </w:p>
    <w:p w14:paraId="0C76F7F0" w14:textId="77777777" w:rsidR="00370D93" w:rsidRPr="008A7715" w:rsidRDefault="00370D93" w:rsidP="00370D93">
      <w:pPr>
        <w:rPr>
          <w:color w:val="000000"/>
        </w:rPr>
      </w:pPr>
      <w:r w:rsidRPr="008A7715">
        <w:rPr>
          <w:color w:val="000000"/>
        </w:rPr>
        <w:t xml:space="preserve">ESig furnishes a standard, consistent set of APIs that </w:t>
      </w:r>
      <w:r w:rsidR="00947DAD" w:rsidRPr="008A7715">
        <w:rPr>
          <w:color w:val="000000"/>
        </w:rPr>
        <w:t>Health</w:t>
      </w:r>
      <w:r w:rsidR="00947DAD" w:rsidRPr="00947DAD">
        <w:rPr>
          <w:i/>
          <w:color w:val="000000"/>
          <w:u w:val="single"/>
        </w:rPr>
        <w:t>e</w:t>
      </w:r>
      <w:r w:rsidR="00947DAD" w:rsidRPr="008A7715">
        <w:rPr>
          <w:color w:val="000000"/>
        </w:rPr>
        <w:t xml:space="preserve">Vet </w:t>
      </w:r>
      <w:r w:rsidRPr="008A7715">
        <w:rPr>
          <w:color w:val="000000"/>
        </w:rPr>
        <w:t>-</w:t>
      </w:r>
      <w:smartTag w:uri="urn:schemas-microsoft-com:office:smarttags" w:element="place">
        <w:r w:rsidRPr="008A7715">
          <w:rPr>
            <w:color w:val="000000"/>
          </w:rPr>
          <w:t>VistA</w:t>
        </w:r>
      </w:smartTag>
      <w:r w:rsidRPr="008A7715">
        <w:rPr>
          <w:color w:val="000000"/>
        </w:rPr>
        <w:t xml:space="preserve"> developers can implement to provide users access to electronic signature d</w:t>
      </w:r>
      <w:r w:rsidR="008B6FC4">
        <w:rPr>
          <w:color w:val="000000"/>
        </w:rPr>
        <w:t xml:space="preserve">ata stored on VistA/M systems. </w:t>
      </w:r>
      <w:r w:rsidRPr="008A7715">
        <w:rPr>
          <w:color w:val="000000"/>
        </w:rPr>
        <w:t>ESig APIs make calls from Java applications to VistA/M systems to retrieve, validate, and store electronic signature codes and signature block information (name, title, office phone, etc.). Additional Java APIs provide encoding/decoding, hash, and checksum calculation utilities, but do not interact with the VistA/M system.</w:t>
      </w:r>
    </w:p>
    <w:p w14:paraId="4B126C55" w14:textId="77777777" w:rsidR="00370D93" w:rsidRPr="008A7715" w:rsidRDefault="00370D93" w:rsidP="00370D93">
      <w:pPr>
        <w:rPr>
          <w:color w:val="000000"/>
        </w:rPr>
      </w:pPr>
    </w:p>
    <w:p w14:paraId="1CD2D0EC" w14:textId="77777777" w:rsidR="00370D93" w:rsidRDefault="00370D93" w:rsidP="00370D93">
      <w:pPr>
        <w:rPr>
          <w:color w:val="000000"/>
        </w:rPr>
      </w:pPr>
      <w:r w:rsidRPr="008A7715">
        <w:rPr>
          <w:color w:val="000000"/>
        </w:rPr>
        <w:t>Applications that implement the ESig service must provide a user interface (UI) to prompt users for their secret codes when authorizing orders, prescriptions, financial transactions, or other business processes. Users may also need the UI to create or modify their code or signature block data.</w:t>
      </w:r>
    </w:p>
    <w:p w14:paraId="5EA5B19E" w14:textId="77777777" w:rsidR="00AD2E7C" w:rsidRPr="008A7715" w:rsidRDefault="00AD2E7C" w:rsidP="00370D93">
      <w:pPr>
        <w:rPr>
          <w:color w:val="000000"/>
        </w:rPr>
      </w:pPr>
    </w:p>
    <w:p w14:paraId="159BE9F8" w14:textId="77777777" w:rsidR="00370D93" w:rsidRPr="00AD2E7C" w:rsidRDefault="00AD2E7C" w:rsidP="008B6FC4">
      <w:pPr>
        <w:pStyle w:val="Heading3"/>
      </w:pPr>
      <w:bookmarkStart w:id="13" w:name="_Toc150655798"/>
      <w:r w:rsidRPr="00AD2E7C">
        <w:t xml:space="preserve">VistALink </w:t>
      </w:r>
      <w:r w:rsidR="00056FB9">
        <w:t xml:space="preserve">1.5 </w:t>
      </w:r>
      <w:r w:rsidRPr="00AD2E7C">
        <w:t>Dependency</w:t>
      </w:r>
      <w:bookmarkEnd w:id="13"/>
    </w:p>
    <w:p w14:paraId="196B9455" w14:textId="77777777" w:rsidR="00370D93" w:rsidRDefault="00370D93" w:rsidP="00370D93">
      <w:pPr>
        <w:rPr>
          <w:color w:val="000000"/>
        </w:rPr>
      </w:pPr>
      <w:r w:rsidRPr="008A7715">
        <w:rPr>
          <w:color w:val="000000"/>
        </w:rPr>
        <w:t xml:space="preserve">ESig requires the VistALink 1.5 service, which provides the transport layer enabling communication between a Java application and a VistA/M system. </w:t>
      </w:r>
    </w:p>
    <w:p w14:paraId="4F262E0F" w14:textId="77777777" w:rsidR="000C6012" w:rsidRPr="008A7715" w:rsidRDefault="000C6012" w:rsidP="00370D93">
      <w:pPr>
        <w:rPr>
          <w:color w:val="000000"/>
        </w:rPr>
      </w:pPr>
    </w:p>
    <w:p w14:paraId="06C1E399" w14:textId="77777777" w:rsidR="00370D93" w:rsidRPr="008A7715" w:rsidRDefault="00370D93" w:rsidP="00370D93">
      <w:r w:rsidRPr="008A7715">
        <w:t xml:space="preserve">The figure below shows ESig APIs communicating with </w:t>
      </w:r>
      <w:smartTag w:uri="urn:schemas-microsoft-com:office:smarttags" w:element="place">
        <w:r w:rsidRPr="008A7715">
          <w:t>VistA</w:t>
        </w:r>
      </w:smartTag>
      <w:r w:rsidRPr="008A7715">
        <w:t xml:space="preserve"> through VistALink 1.5. When a </w:t>
      </w:r>
      <w:r w:rsidR="00947DAD" w:rsidRPr="008A7715">
        <w:rPr>
          <w:color w:val="000000"/>
        </w:rPr>
        <w:t>Health</w:t>
      </w:r>
      <w:r w:rsidR="00947DAD" w:rsidRPr="00947DAD">
        <w:rPr>
          <w:i/>
          <w:color w:val="000000"/>
          <w:u w:val="single"/>
        </w:rPr>
        <w:t>e</w:t>
      </w:r>
      <w:r w:rsidR="00947DAD" w:rsidRPr="008A7715">
        <w:rPr>
          <w:color w:val="000000"/>
        </w:rPr>
        <w:t>Vet</w:t>
      </w:r>
      <w:r w:rsidRPr="008A7715">
        <w:t xml:space="preserve"> user signs on successfully, the connection from the application to </w:t>
      </w:r>
      <w:smartTag w:uri="urn:schemas-microsoft-com:office:smarttags" w:element="place">
        <w:r w:rsidRPr="008A7715">
          <w:t>VistA</w:t>
        </w:r>
      </w:smartTag>
      <w:r w:rsidRPr="008A7715">
        <w:t xml:space="preserve"> via VistALink is established. Consuming applications pass the VistaLinkConnection object to the ESig APIs that communicate with the </w:t>
      </w:r>
      <w:smartTag w:uri="urn:schemas-microsoft-com:office:smarttags" w:element="place">
        <w:r w:rsidRPr="008A7715">
          <w:t>VistA</w:t>
        </w:r>
      </w:smartTag>
      <w:r w:rsidRPr="008A7715">
        <w:t xml:space="preserve"> server.</w:t>
      </w:r>
    </w:p>
    <w:p w14:paraId="57451882" w14:textId="77777777" w:rsidR="00370D93" w:rsidRPr="008A7715" w:rsidRDefault="00370D93" w:rsidP="00370D93">
      <w:pPr>
        <w:jc w:val="center"/>
      </w:pPr>
    </w:p>
    <w:p w14:paraId="10CA0859" w14:textId="77777777" w:rsidR="00370D93" w:rsidRPr="008A7715" w:rsidRDefault="00D83FF5" w:rsidP="00370D93">
      <w:pPr>
        <w:jc w:val="center"/>
      </w:pPr>
      <w:r w:rsidRPr="008A7715">
        <w:object w:dxaOrig="11946" w:dyaOrig="5979" w14:anchorId="7E34D18C">
          <v:shape id="_x0000_i1026" type="#_x0000_t75" alt="This figure, titled &quot;ESig Architecture,&quot; shows the main components, functionality, and flow of communication in ESig transactions. The figure is divided into a HealtheVet side and a VistA M side. &#10;&#10;On the HealtheVet side, Java applications communicate back and forth with ESig APIs to validate, confirm existence of, retrieve, and store signatures. These requests are forwarded to the ESig M Component on the VistA M side. There are also ESig APIs to encrypt, decrypt, hash, checksum, and check the for of signatures, but these do not interact with the VistA M side. &#10;&#10;The ESig M component includes Remote Procedure Calls (RPCs), an M routine, and a Broker option. It forwards the requests from the ESig APIs to the NEW PERSON file, which contains the electronic signature code and signature block information. When it has retrieved the requested information from the NEW PERSON file, the ESig M component  sends the information back to the ESig APIs on the HealtheVet side, where it is forwarded on to the originating Java applications. " style="width:440.15pt;height:220.75pt" o:ole="">
            <v:imagedata r:id="rId18" o:title=""/>
          </v:shape>
          <o:OLEObject Type="Embed" ProgID="Visio.Drawing.11" ShapeID="_x0000_i1026" DrawAspect="Content" ObjectID="_1676882740" r:id="rId19"/>
        </w:object>
      </w:r>
    </w:p>
    <w:p w14:paraId="31AEFEFF" w14:textId="77777777" w:rsidR="00370D93" w:rsidRDefault="00370D93" w:rsidP="00370D93">
      <w:pPr>
        <w:jc w:val="center"/>
        <w:rPr>
          <w:rStyle w:val="FigureTitleChar"/>
        </w:rPr>
      </w:pPr>
      <w:bookmarkStart w:id="14" w:name="_Toc125274400"/>
      <w:bookmarkStart w:id="15" w:name="_Toc149120241"/>
      <w:r w:rsidRPr="008A7715">
        <w:rPr>
          <w:rStyle w:val="FigureTitleChar"/>
        </w:rPr>
        <w:t>Figure 1-1. ESig Architecture</w:t>
      </w:r>
      <w:bookmarkEnd w:id="14"/>
      <w:bookmarkEnd w:id="15"/>
    </w:p>
    <w:p w14:paraId="21794D1D" w14:textId="77777777" w:rsidR="00206503" w:rsidRPr="008A7715" w:rsidRDefault="00206503" w:rsidP="00370D93">
      <w:pPr>
        <w:jc w:val="center"/>
        <w:rPr>
          <w:rStyle w:val="FigureTitleChar"/>
        </w:rPr>
      </w:pPr>
    </w:p>
    <w:p w14:paraId="45900828" w14:textId="77777777" w:rsidR="00370D93" w:rsidRPr="008A7715" w:rsidRDefault="00370D93" w:rsidP="00370D93">
      <w:pPr>
        <w:rPr>
          <w:color w:val="000000"/>
        </w:rPr>
      </w:pPr>
    </w:p>
    <w:p w14:paraId="4195D055" w14:textId="77777777" w:rsidR="00D83FF5" w:rsidRDefault="00D83FF5" w:rsidP="00D83FF5">
      <w:pPr>
        <w:pStyle w:val="Heading3"/>
        <w:ind w:left="720" w:hanging="720"/>
      </w:pPr>
      <w:bookmarkStart w:id="16" w:name="_Toc150590810"/>
      <w:bookmarkStart w:id="17" w:name="_Toc150655799"/>
      <w:r>
        <w:t>Installation</w:t>
      </w:r>
      <w:bookmarkEnd w:id="16"/>
      <w:bookmarkEnd w:id="17"/>
    </w:p>
    <w:p w14:paraId="2B6612A4" w14:textId="77777777" w:rsidR="00D83FF5" w:rsidRDefault="00D83FF5" w:rsidP="00D83FF5">
      <w:r>
        <w:t>Health</w:t>
      </w:r>
      <w:r w:rsidRPr="00EE11DE">
        <w:rPr>
          <w:i/>
          <w:u w:val="single"/>
        </w:rPr>
        <w:t>e</w:t>
      </w:r>
      <w:r>
        <w:t xml:space="preserve">Vet ESig consists of three parts: </w:t>
      </w:r>
    </w:p>
    <w:p w14:paraId="05E5D52E" w14:textId="77777777" w:rsidR="00D83FF5" w:rsidRDefault="00D83FF5" w:rsidP="00D83FF5"/>
    <w:p w14:paraId="5D2FF0A5" w14:textId="77777777" w:rsidR="00D83FF5" w:rsidRDefault="00D83FF5" w:rsidP="00D83FF5">
      <w:pPr>
        <w:numPr>
          <w:ilvl w:val="0"/>
          <w:numId w:val="4"/>
        </w:numPr>
        <w:spacing w:after="240"/>
      </w:pPr>
      <w:r>
        <w:t xml:space="preserve">An M package containing a routine, a Broker option, and a set of Remote Procedures for accessing electronic signature codes and related data in the Kernel’s NEW PERSON file </w:t>
      </w:r>
    </w:p>
    <w:p w14:paraId="132FC6DB" w14:textId="77777777" w:rsidR="00D83FF5" w:rsidRPr="00D11B73" w:rsidRDefault="00D83FF5" w:rsidP="00D83FF5">
      <w:pPr>
        <w:numPr>
          <w:ilvl w:val="0"/>
          <w:numId w:val="4"/>
        </w:numPr>
        <w:spacing w:after="240"/>
      </w:pPr>
      <w:r>
        <w:t>A JAR file containing a set of Java APIs for passing and receiving electronic signature related information from M and for performing hashing, encryption, and de</w:t>
      </w:r>
      <w:r w:rsidRPr="00D11B73">
        <w:t xml:space="preserve">cryption of strings. For ESig functionality to work, the ESig </w:t>
      </w:r>
      <w:r>
        <w:t>JAR</w:t>
      </w:r>
      <w:r w:rsidRPr="00D11B73">
        <w:t xml:space="preserve"> file must be present on an application’s classpath.</w:t>
      </w:r>
    </w:p>
    <w:p w14:paraId="2AEC7C07" w14:textId="77777777" w:rsidR="00D83FF5" w:rsidRPr="00D11B73" w:rsidRDefault="00D83FF5" w:rsidP="00D83FF5">
      <w:pPr>
        <w:numPr>
          <w:ilvl w:val="0"/>
          <w:numId w:val="4"/>
        </w:numPr>
        <w:spacing w:after="240"/>
      </w:pPr>
      <w:r w:rsidRPr="00D11B73">
        <w:t xml:space="preserve">Sample Java Swing, client console, and JSP utility applications to test or verify installation and configuration of the ESig components. These are included in the ESig distribution. </w:t>
      </w:r>
    </w:p>
    <w:p w14:paraId="4D5EE26C" w14:textId="77777777" w:rsidR="00D83FF5" w:rsidRPr="00D11B73" w:rsidRDefault="00D83FF5" w:rsidP="00D83FF5">
      <w:r w:rsidRPr="00D11B73">
        <w:t>Although ESig is a Health</w:t>
      </w:r>
      <w:r w:rsidRPr="00857A08">
        <w:rPr>
          <w:i/>
          <w:u w:val="single"/>
        </w:rPr>
        <w:t>e</w:t>
      </w:r>
      <w:r w:rsidRPr="00D11B73">
        <w:t>Vet-VistA application, the only installation required</w:t>
      </w:r>
      <w:r w:rsidRPr="00D11B73">
        <w:rPr>
          <w:i/>
        </w:rPr>
        <w:t xml:space="preserve"> </w:t>
      </w:r>
      <w:r w:rsidRPr="00D11B73">
        <w:t>is the KIDS build on the VistA/M server.</w:t>
      </w:r>
      <w:r w:rsidRPr="00D11B73">
        <w:rPr>
          <w:b/>
        </w:rPr>
        <w:t xml:space="preserve"> </w:t>
      </w:r>
      <w:r w:rsidRPr="00D11B73">
        <w:t>Health</w:t>
      </w:r>
      <w:r w:rsidRPr="00D11B73">
        <w:rPr>
          <w:i/>
          <w:u w:val="single"/>
        </w:rPr>
        <w:t>e</w:t>
      </w:r>
      <w:r w:rsidRPr="00D11B73">
        <w:t xml:space="preserve">Vet-VistA applications requiring electronic signature functionality will include the ESig </w:t>
      </w:r>
      <w:r>
        <w:t>JAR</w:t>
      </w:r>
      <w:r w:rsidRPr="00D11B73">
        <w:t xml:space="preserve"> file in their classpath. The </w:t>
      </w:r>
      <w:r>
        <w:t>JAR</w:t>
      </w:r>
      <w:r w:rsidRPr="00D11B73">
        <w:t xml:space="preserve"> file contains APIs to perform ESig functions, including calling the VistA/M database. </w:t>
      </w:r>
    </w:p>
    <w:p w14:paraId="4C2126D2" w14:textId="77777777" w:rsidR="00D83FF5" w:rsidRPr="00D11B73" w:rsidRDefault="00D83FF5" w:rsidP="00D83FF5"/>
    <w:p w14:paraId="2EDB1B1C" w14:textId="77777777" w:rsidR="00D83FF5" w:rsidRDefault="00D83FF5" w:rsidP="00D83FF5">
      <w:r w:rsidRPr="00D11B73">
        <w:t xml:space="preserve">Application developers and testers may want to deploy the sample ESig applications to client workstations (J2SE) or application servers (J2EE) to test the installation of the M server pieces. Instructions for deploying the sample applications are included in the </w:t>
      </w:r>
      <w:r w:rsidRPr="00D11B73">
        <w:rPr>
          <w:i/>
        </w:rPr>
        <w:t>ESig 1.0 Developer Guide</w:t>
      </w:r>
      <w:r w:rsidRPr="00D11B73">
        <w:t>.</w:t>
      </w:r>
      <w:r>
        <w:t xml:space="preserve"> </w:t>
      </w:r>
    </w:p>
    <w:p w14:paraId="26ABCC54" w14:textId="77777777" w:rsidR="00606DE2" w:rsidRPr="008A7715" w:rsidRDefault="00606DE2" w:rsidP="00606DE2">
      <w:pPr>
        <w:pStyle w:val="Heading2"/>
        <w:tabs>
          <w:tab w:val="clear" w:pos="720"/>
          <w:tab w:val="num" w:pos="756"/>
        </w:tabs>
        <w:ind w:left="756" w:hanging="756"/>
      </w:pPr>
      <w:bookmarkStart w:id="18" w:name="_Toc150655800"/>
      <w:r w:rsidRPr="008A7715">
        <w:lastRenderedPageBreak/>
        <w:t>Using this Guide</w:t>
      </w:r>
      <w:bookmarkEnd w:id="12"/>
      <w:bookmarkEnd w:id="18"/>
    </w:p>
    <w:p w14:paraId="27CA6D1D" w14:textId="77777777" w:rsidR="00606DE2" w:rsidRPr="008A7715" w:rsidRDefault="00606DE2" w:rsidP="008B6FC4">
      <w:pPr>
        <w:pStyle w:val="Heading3"/>
      </w:pPr>
      <w:bookmarkStart w:id="19" w:name="_Toc120686113"/>
      <w:bookmarkStart w:id="20" w:name="_Toc150655801"/>
      <w:r w:rsidRPr="008A7715">
        <w:t>Purpose</w:t>
      </w:r>
      <w:bookmarkEnd w:id="19"/>
      <w:bookmarkEnd w:id="20"/>
    </w:p>
    <w:p w14:paraId="1BC8A6A9" w14:textId="77777777" w:rsidR="00C718E2" w:rsidRDefault="0035477B" w:rsidP="008365AA">
      <w:r w:rsidRPr="008A7715">
        <w:t xml:space="preserve">This </w:t>
      </w:r>
      <w:r w:rsidR="009E3E4F" w:rsidRPr="008A7715">
        <w:t>document</w:t>
      </w:r>
      <w:r w:rsidR="00C55B59" w:rsidRPr="008A7715">
        <w:t xml:space="preserve"> provides technical </w:t>
      </w:r>
      <w:r w:rsidR="00842A6E" w:rsidRPr="008A7715">
        <w:t>reference</w:t>
      </w:r>
      <w:r w:rsidR="00DC6C7B" w:rsidRPr="008A7715">
        <w:t xml:space="preserve"> data</w:t>
      </w:r>
      <w:r w:rsidRPr="008A7715">
        <w:t xml:space="preserve"> </w:t>
      </w:r>
      <w:r w:rsidR="00DC6C7B" w:rsidRPr="008A7715">
        <w:t>for</w:t>
      </w:r>
      <w:r w:rsidRPr="008A7715">
        <w:t xml:space="preserve"> the </w:t>
      </w:r>
      <w:r w:rsidR="00947DAD" w:rsidRPr="008A7715">
        <w:rPr>
          <w:color w:val="000000"/>
        </w:rPr>
        <w:t>Health</w:t>
      </w:r>
      <w:r w:rsidR="00947DAD" w:rsidRPr="00947DAD">
        <w:rPr>
          <w:i/>
          <w:color w:val="000000"/>
          <w:u w:val="single"/>
        </w:rPr>
        <w:t>e</w:t>
      </w:r>
      <w:r w:rsidR="00947DAD" w:rsidRPr="008A7715">
        <w:rPr>
          <w:color w:val="000000"/>
        </w:rPr>
        <w:t>Vet</w:t>
      </w:r>
      <w:r w:rsidR="00947DAD" w:rsidRPr="008A7715">
        <w:t xml:space="preserve"> </w:t>
      </w:r>
      <w:r w:rsidRPr="008A7715">
        <w:t>-VistA ESig 1.0 package</w:t>
      </w:r>
      <w:r w:rsidR="008365AA" w:rsidRPr="008A7715">
        <w:t xml:space="preserve">, </w:t>
      </w:r>
      <w:r w:rsidR="00DC6C7B" w:rsidRPr="008A7715">
        <w:t>primarily on the M side.</w:t>
      </w:r>
      <w:r w:rsidR="003A0FAC">
        <w:t xml:space="preserve"> </w:t>
      </w:r>
      <w:r w:rsidR="00C718E2">
        <w:t>T</w:t>
      </w:r>
      <w:r w:rsidR="00C718E2" w:rsidRPr="008A7715">
        <w:t xml:space="preserve">he </w:t>
      </w:r>
      <w:r w:rsidR="00C718E2" w:rsidRPr="008A7715">
        <w:rPr>
          <w:i/>
        </w:rPr>
        <w:t>ESig 1.0 Installation Guide</w:t>
      </w:r>
      <w:r w:rsidR="00C718E2">
        <w:t xml:space="preserve"> presents instructions for the two</w:t>
      </w:r>
      <w:r w:rsidR="00DC6C7B" w:rsidRPr="008A7715">
        <w:t xml:space="preserve"> administrativ</w:t>
      </w:r>
      <w:r w:rsidR="00C718E2">
        <w:t>e tasks required by ESig 1.0:</w:t>
      </w:r>
      <w:r w:rsidR="00DC6C7B" w:rsidRPr="008A7715">
        <w:t xml:space="preserve"> </w:t>
      </w:r>
    </w:p>
    <w:p w14:paraId="7BAE72EA" w14:textId="77777777" w:rsidR="00C718E2" w:rsidRDefault="00C718E2" w:rsidP="008365AA"/>
    <w:p w14:paraId="6E7B6CD2" w14:textId="77777777" w:rsidR="00C718E2" w:rsidRDefault="00C718E2" w:rsidP="00C718E2">
      <w:pPr>
        <w:pStyle w:val="List2"/>
      </w:pPr>
      <w:r>
        <w:t>I</w:t>
      </w:r>
      <w:r w:rsidR="0024364C" w:rsidRPr="008A7715">
        <w:t>nstalling the</w:t>
      </w:r>
      <w:r w:rsidR="00DC6C7B" w:rsidRPr="008A7715">
        <w:t xml:space="preserve"> ESig KIDS build on </w:t>
      </w:r>
      <w:r w:rsidR="00F93017">
        <w:t>a VistA/</w:t>
      </w:r>
      <w:r w:rsidR="00842A6E" w:rsidRPr="008A7715">
        <w:t>M server</w:t>
      </w:r>
      <w:r>
        <w:t xml:space="preserve"> </w:t>
      </w:r>
    </w:p>
    <w:p w14:paraId="100AB133" w14:textId="77777777" w:rsidR="00C718E2" w:rsidRDefault="00C718E2" w:rsidP="00C718E2">
      <w:pPr>
        <w:pStyle w:val="List2"/>
      </w:pPr>
      <w:r>
        <w:t>D</w:t>
      </w:r>
      <w:r w:rsidR="0024364C" w:rsidRPr="008A7715">
        <w:t xml:space="preserve">eploying the </w:t>
      </w:r>
      <w:r w:rsidR="00DC6C7B" w:rsidRPr="008A7715">
        <w:t>ESig sample applications</w:t>
      </w:r>
      <w:r w:rsidR="00842A6E" w:rsidRPr="008A7715">
        <w:t xml:space="preserve"> on </w:t>
      </w:r>
      <w:r w:rsidR="00F93017">
        <w:t xml:space="preserve">a BEA </w:t>
      </w:r>
      <w:r w:rsidR="00842A6E" w:rsidRPr="008A7715">
        <w:t>WebLogic application server and client workstation</w:t>
      </w:r>
      <w:r w:rsidR="00DC6C7B" w:rsidRPr="008A7715">
        <w:t xml:space="preserve">. </w:t>
      </w:r>
    </w:p>
    <w:p w14:paraId="053C9D37" w14:textId="77777777" w:rsidR="00C718E2" w:rsidRDefault="00C718E2" w:rsidP="00C718E2">
      <w:pPr>
        <w:pStyle w:val="List2"/>
        <w:numPr>
          <w:ilvl w:val="0"/>
          <w:numId w:val="0"/>
        </w:numPr>
      </w:pPr>
    </w:p>
    <w:p w14:paraId="0167F67D" w14:textId="77777777" w:rsidR="00DC6C7B" w:rsidRPr="008A7715" w:rsidRDefault="00C718E2" w:rsidP="00C718E2">
      <w:pPr>
        <w:pStyle w:val="List2"/>
        <w:numPr>
          <w:ilvl w:val="0"/>
          <w:numId w:val="0"/>
        </w:numPr>
      </w:pPr>
      <w:r>
        <w:t>Managing</w:t>
      </w:r>
      <w:r w:rsidR="00DC6C7B" w:rsidRPr="008A7715">
        <w:t xml:space="preserve"> </w:t>
      </w:r>
      <w:r w:rsidR="00F93017">
        <w:t>electronic signature code</w:t>
      </w:r>
      <w:r w:rsidR="00DC6C7B" w:rsidRPr="008A7715">
        <w:t xml:space="preserve"> data is a Kernel function;</w:t>
      </w:r>
      <w:r w:rsidR="00D45ADB" w:rsidRPr="008A7715">
        <w:t xml:space="preserve"> for pertinent information</w:t>
      </w:r>
      <w:r w:rsidR="00DC6C7B" w:rsidRPr="008A7715">
        <w:t xml:space="preserve"> see </w:t>
      </w:r>
      <w:r w:rsidR="006D5287">
        <w:t>Chapter 4 (“Electronic Signature Codes</w:t>
      </w:r>
      <w:r w:rsidR="006D5287" w:rsidRPr="008A7715">
        <w:t>”</w:t>
      </w:r>
      <w:r w:rsidR="006D5287">
        <w:t xml:space="preserve">) of the </w:t>
      </w:r>
      <w:r w:rsidR="00D45ADB" w:rsidRPr="008A7715">
        <w:rPr>
          <w:i/>
        </w:rPr>
        <w:t>Kernel v8.0 Systems Manual</w:t>
      </w:r>
      <w:r w:rsidR="006D5287">
        <w:t>.</w:t>
      </w:r>
    </w:p>
    <w:p w14:paraId="0C67D309" w14:textId="77777777" w:rsidR="00DC6C7B" w:rsidRPr="008A7715" w:rsidRDefault="00DC6C7B" w:rsidP="008B6FC4">
      <w:pPr>
        <w:pStyle w:val="Heading3"/>
      </w:pPr>
      <w:bookmarkStart w:id="21" w:name="_Toc150655802"/>
      <w:r w:rsidRPr="008A7715">
        <w:t>Audience</w:t>
      </w:r>
      <w:bookmarkEnd w:id="21"/>
    </w:p>
    <w:p w14:paraId="0617A789" w14:textId="77777777" w:rsidR="008365AA" w:rsidRPr="008A7715" w:rsidRDefault="00DC6C7B" w:rsidP="008365AA">
      <w:r w:rsidRPr="008A7715">
        <w:t xml:space="preserve">This document is </w:t>
      </w:r>
      <w:r w:rsidR="008365AA" w:rsidRPr="008A7715">
        <w:t>for the use of Health</w:t>
      </w:r>
      <w:r w:rsidR="008365AA" w:rsidRPr="008A7715">
        <w:rPr>
          <w:i/>
          <w:u w:val="single"/>
        </w:rPr>
        <w:t>e</w:t>
      </w:r>
      <w:r w:rsidR="008365AA" w:rsidRPr="008A7715">
        <w:t xml:space="preserve">Vet-VistA application developers, testing and quality-assurance personnel, Enterprise VistA Support (EVS) personnel, IRM staff, and data center M administrators. </w:t>
      </w:r>
      <w:r w:rsidR="00CE6211">
        <w:t>I</w:t>
      </w:r>
      <w:r w:rsidRPr="008A7715">
        <w:t xml:space="preserve">t </w:t>
      </w:r>
      <w:r w:rsidR="00CE6211">
        <w:t xml:space="preserve">focuses on the M environment and </w:t>
      </w:r>
      <w:r w:rsidR="008365AA" w:rsidRPr="008A7715">
        <w:t>assumes that readers are familiar with the following:</w:t>
      </w:r>
    </w:p>
    <w:p w14:paraId="5482F8A4" w14:textId="77777777" w:rsidR="008365AA" w:rsidRPr="008A7715" w:rsidRDefault="008365AA" w:rsidP="008365AA">
      <w:pPr>
        <w:pStyle w:val="ListBullet"/>
        <w:numPr>
          <w:ilvl w:val="0"/>
          <w:numId w:val="5"/>
        </w:numPr>
      </w:pPr>
      <w:r w:rsidRPr="008A7715">
        <w:rPr>
          <w:bCs/>
        </w:rPr>
        <w:t>VistA</w:t>
      </w:r>
      <w:r w:rsidR="00F93017">
        <w:t>/</w:t>
      </w:r>
      <w:r w:rsidRPr="008A7715">
        <w:t>M computing environment</w:t>
      </w:r>
    </w:p>
    <w:p w14:paraId="3F8980CF" w14:textId="77777777" w:rsidR="008365AA" w:rsidRPr="008A7715" w:rsidRDefault="008365AA" w:rsidP="008365AA">
      <w:pPr>
        <w:pStyle w:val="ListBullet"/>
        <w:numPr>
          <w:ilvl w:val="0"/>
          <w:numId w:val="5"/>
        </w:numPr>
      </w:pPr>
      <w:r w:rsidRPr="008A7715">
        <w:t>VA FileMan data structures and terminology</w:t>
      </w:r>
    </w:p>
    <w:p w14:paraId="191F6376" w14:textId="77777777" w:rsidR="008365AA" w:rsidRPr="008A7715" w:rsidRDefault="008365AA" w:rsidP="008365AA">
      <w:pPr>
        <w:pStyle w:val="ListBullet"/>
        <w:numPr>
          <w:ilvl w:val="0"/>
          <w:numId w:val="5"/>
        </w:numPr>
      </w:pPr>
      <w:r w:rsidRPr="008A7715">
        <w:t>M programming language</w:t>
      </w:r>
    </w:p>
    <w:p w14:paraId="64376CAC" w14:textId="77777777" w:rsidR="008365AA" w:rsidRDefault="008365AA" w:rsidP="0008521C">
      <w:pPr>
        <w:pStyle w:val="ListBullet"/>
        <w:numPr>
          <w:ilvl w:val="0"/>
          <w:numId w:val="5"/>
        </w:numPr>
      </w:pPr>
      <w:r w:rsidRPr="008A7715">
        <w:t>Microsoft Windows</w:t>
      </w:r>
    </w:p>
    <w:p w14:paraId="3D50F546" w14:textId="77777777" w:rsidR="008B6FC4" w:rsidRPr="008A7715" w:rsidRDefault="008B6FC4" w:rsidP="008B6FC4">
      <w:pPr>
        <w:pStyle w:val="ListBullet"/>
        <w:tabs>
          <w:tab w:val="clear" w:pos="360"/>
        </w:tabs>
        <w:ind w:left="0" w:firstLine="0"/>
      </w:pPr>
    </w:p>
    <w:p w14:paraId="65DE62C2" w14:textId="77777777" w:rsidR="00606DE2" w:rsidRPr="008A7715" w:rsidRDefault="00606DE2" w:rsidP="008B6FC4">
      <w:pPr>
        <w:pStyle w:val="Heading3"/>
      </w:pPr>
      <w:bookmarkStart w:id="22" w:name="_VistALink_Application_Server_Config"/>
      <w:bookmarkStart w:id="23" w:name="_Toc120686115"/>
      <w:bookmarkStart w:id="24" w:name="_Toc150655803"/>
      <w:bookmarkEnd w:id="22"/>
      <w:r w:rsidRPr="008A7715">
        <w:t>Text Conventions</w:t>
      </w:r>
      <w:bookmarkEnd w:id="23"/>
      <w:bookmarkEnd w:id="24"/>
    </w:p>
    <w:p w14:paraId="1F7F8EA3" w14:textId="77777777" w:rsidR="00754ADC" w:rsidRPr="008A7715" w:rsidRDefault="00754ADC" w:rsidP="00754ADC">
      <w:r w:rsidRPr="008A7715">
        <w:t>The table below summarizes specialized use of typographical s</w:t>
      </w:r>
      <w:r w:rsidR="0021736F" w:rsidRPr="008A7715">
        <w:t xml:space="preserve">tyles in this document. </w:t>
      </w:r>
    </w:p>
    <w:p w14:paraId="7B8FB4BD" w14:textId="77777777" w:rsidR="0021736F" w:rsidRPr="008A7715" w:rsidRDefault="0021736F" w:rsidP="00754ADC"/>
    <w:p w14:paraId="5315B956" w14:textId="77777777" w:rsidR="00606DE2" w:rsidRDefault="003C3FCD" w:rsidP="00754ADC">
      <w:pPr>
        <w:pStyle w:val="TableCaption"/>
        <w:jc w:val="center"/>
      </w:pPr>
      <w:bookmarkStart w:id="25" w:name="_Toc150655855"/>
      <w:r w:rsidRPr="008A7715">
        <w:t>Table 1-2</w:t>
      </w:r>
      <w:r w:rsidR="00754ADC" w:rsidRPr="008A7715">
        <w:t>. Text Conventions</w:t>
      </w:r>
      <w:bookmarkEnd w:id="25"/>
    </w:p>
    <w:tbl>
      <w:tblPr>
        <w:tblW w:w="102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4320"/>
        <w:gridCol w:w="4080"/>
      </w:tblGrid>
      <w:tr w:rsidR="00D83FF5" w:rsidRPr="008A7715" w14:paraId="0E7D474E" w14:textId="77777777" w:rsidTr="00A9783D">
        <w:tc>
          <w:tcPr>
            <w:tcW w:w="1800" w:type="dxa"/>
          </w:tcPr>
          <w:p w14:paraId="0373E9B1" w14:textId="77777777" w:rsidR="00D83FF5" w:rsidRPr="00A9783D" w:rsidRDefault="00D83FF5" w:rsidP="00A9783D">
            <w:pPr>
              <w:jc w:val="center"/>
              <w:rPr>
                <w:b/>
              </w:rPr>
            </w:pPr>
            <w:r w:rsidRPr="00A9783D">
              <w:rPr>
                <w:b/>
              </w:rPr>
              <w:t>Convention</w:t>
            </w:r>
          </w:p>
        </w:tc>
        <w:tc>
          <w:tcPr>
            <w:tcW w:w="4320" w:type="dxa"/>
          </w:tcPr>
          <w:p w14:paraId="10D8EFCA" w14:textId="77777777" w:rsidR="00D83FF5" w:rsidRPr="00A9783D" w:rsidRDefault="00D83FF5" w:rsidP="00A9783D">
            <w:pPr>
              <w:jc w:val="center"/>
              <w:rPr>
                <w:b/>
              </w:rPr>
            </w:pPr>
            <w:r w:rsidRPr="00A9783D">
              <w:rPr>
                <w:b/>
              </w:rPr>
              <w:t>Explanation</w:t>
            </w:r>
          </w:p>
        </w:tc>
        <w:tc>
          <w:tcPr>
            <w:tcW w:w="4080" w:type="dxa"/>
          </w:tcPr>
          <w:p w14:paraId="6D73CC9B" w14:textId="77777777" w:rsidR="00D83FF5" w:rsidRPr="00A9783D" w:rsidRDefault="00D83FF5" w:rsidP="00A9783D">
            <w:pPr>
              <w:jc w:val="center"/>
              <w:rPr>
                <w:b/>
              </w:rPr>
            </w:pPr>
            <w:r w:rsidRPr="00A9783D">
              <w:rPr>
                <w:b/>
              </w:rPr>
              <w:t>Example</w:t>
            </w:r>
          </w:p>
        </w:tc>
      </w:tr>
      <w:tr w:rsidR="00D83FF5" w:rsidRPr="008A7715" w14:paraId="2F8E2C2A" w14:textId="77777777" w:rsidTr="00A9783D">
        <w:tc>
          <w:tcPr>
            <w:tcW w:w="1800" w:type="dxa"/>
          </w:tcPr>
          <w:p w14:paraId="77252B83" w14:textId="77777777" w:rsidR="00D83FF5" w:rsidRPr="00A9783D" w:rsidRDefault="00D83FF5" w:rsidP="00ED729C">
            <w:pPr>
              <w:rPr>
                <w:sz w:val="22"/>
                <w:szCs w:val="22"/>
              </w:rPr>
            </w:pPr>
            <w:r w:rsidRPr="00A9783D">
              <w:rPr>
                <w:sz w:val="22"/>
                <w:szCs w:val="22"/>
              </w:rPr>
              <w:t>ALL CAPS</w:t>
            </w:r>
          </w:p>
        </w:tc>
        <w:tc>
          <w:tcPr>
            <w:tcW w:w="4320" w:type="dxa"/>
          </w:tcPr>
          <w:p w14:paraId="680338EC" w14:textId="77777777" w:rsidR="00D83FF5" w:rsidRPr="00A9783D" w:rsidRDefault="00D83FF5" w:rsidP="00ED729C">
            <w:pPr>
              <w:rPr>
                <w:sz w:val="22"/>
                <w:szCs w:val="22"/>
              </w:rPr>
            </w:pPr>
            <w:r w:rsidRPr="00A9783D">
              <w:rPr>
                <w:sz w:val="22"/>
                <w:szCs w:val="22"/>
              </w:rPr>
              <w:t xml:space="preserve">M file, routine, variable, field, menu, field, and security key names. </w:t>
            </w:r>
          </w:p>
        </w:tc>
        <w:tc>
          <w:tcPr>
            <w:tcW w:w="4080" w:type="dxa"/>
          </w:tcPr>
          <w:p w14:paraId="5EABAB25" w14:textId="77777777" w:rsidR="00D83FF5" w:rsidRPr="00A9783D" w:rsidRDefault="00D83FF5" w:rsidP="00ED729C">
            <w:pPr>
              <w:rPr>
                <w:sz w:val="22"/>
                <w:szCs w:val="22"/>
              </w:rPr>
            </w:pPr>
            <w:r w:rsidRPr="00A9783D">
              <w:rPr>
                <w:sz w:val="22"/>
                <w:szCs w:val="22"/>
              </w:rPr>
              <w:t>Developers should be assigned the XUPROGMODE security key.</w:t>
            </w:r>
          </w:p>
          <w:p w14:paraId="7AD19C7B" w14:textId="77777777" w:rsidR="00D83FF5" w:rsidRPr="00A9783D" w:rsidRDefault="00D83FF5" w:rsidP="00ED729C">
            <w:pPr>
              <w:rPr>
                <w:sz w:val="22"/>
                <w:szCs w:val="22"/>
              </w:rPr>
            </w:pPr>
          </w:p>
          <w:p w14:paraId="566D060E" w14:textId="77777777" w:rsidR="00D83FF5" w:rsidRPr="00A9783D" w:rsidRDefault="00D83FF5" w:rsidP="00ED729C">
            <w:pPr>
              <w:rPr>
                <w:sz w:val="22"/>
                <w:szCs w:val="22"/>
              </w:rPr>
            </w:pPr>
            <w:r w:rsidRPr="00A9783D">
              <w:rPr>
                <w:sz w:val="22"/>
                <w:szCs w:val="22"/>
              </w:rPr>
              <w:t xml:space="preserve">The option [XOBE ESIG USER] may be added to the menu. </w:t>
            </w:r>
          </w:p>
        </w:tc>
      </w:tr>
      <w:tr w:rsidR="00D83FF5" w:rsidRPr="008A7715" w14:paraId="2C661A6C" w14:textId="77777777" w:rsidTr="00A9783D">
        <w:trPr>
          <w:trHeight w:val="675"/>
        </w:trPr>
        <w:tc>
          <w:tcPr>
            <w:tcW w:w="1800" w:type="dxa"/>
            <w:vMerge w:val="restart"/>
          </w:tcPr>
          <w:p w14:paraId="7C41225E" w14:textId="77777777" w:rsidR="00D83FF5" w:rsidRPr="00A9783D" w:rsidRDefault="00D83FF5" w:rsidP="00ED729C">
            <w:pPr>
              <w:rPr>
                <w:b/>
                <w:sz w:val="22"/>
                <w:szCs w:val="22"/>
              </w:rPr>
            </w:pPr>
            <w:r w:rsidRPr="00A9783D">
              <w:rPr>
                <w:b/>
                <w:sz w:val="22"/>
                <w:szCs w:val="22"/>
              </w:rPr>
              <w:t>Boldface</w:t>
            </w:r>
          </w:p>
        </w:tc>
        <w:tc>
          <w:tcPr>
            <w:tcW w:w="4320" w:type="dxa"/>
            <w:tcBorders>
              <w:bottom w:val="single" w:sz="4" w:space="0" w:color="auto"/>
            </w:tcBorders>
          </w:tcPr>
          <w:p w14:paraId="69D06B8E" w14:textId="77777777" w:rsidR="00D83FF5" w:rsidRPr="00A9783D" w:rsidRDefault="00D83FF5" w:rsidP="00ED729C">
            <w:pPr>
              <w:rPr>
                <w:sz w:val="22"/>
                <w:szCs w:val="22"/>
              </w:rPr>
            </w:pPr>
            <w:r w:rsidRPr="00A9783D">
              <w:rPr>
                <w:sz w:val="22"/>
                <w:szCs w:val="22"/>
              </w:rPr>
              <w:t xml:space="preserve">Java file and directory names, particularly the first time they are mentioned in a passage. </w:t>
            </w:r>
          </w:p>
        </w:tc>
        <w:tc>
          <w:tcPr>
            <w:tcW w:w="4080" w:type="dxa"/>
            <w:tcBorders>
              <w:bottom w:val="single" w:sz="4" w:space="0" w:color="auto"/>
            </w:tcBorders>
            <w:shd w:val="clear" w:color="auto" w:fill="auto"/>
          </w:tcPr>
          <w:p w14:paraId="7BBB06B7" w14:textId="77777777" w:rsidR="00D83FF5" w:rsidRPr="00A9783D" w:rsidRDefault="00D83FF5" w:rsidP="00ED729C">
            <w:pPr>
              <w:rPr>
                <w:sz w:val="22"/>
                <w:szCs w:val="22"/>
              </w:rPr>
            </w:pPr>
            <w:r w:rsidRPr="00A9783D">
              <w:rPr>
                <w:sz w:val="22"/>
                <w:szCs w:val="22"/>
              </w:rPr>
              <w:t xml:space="preserve">Locate the </w:t>
            </w:r>
            <w:r w:rsidRPr="00A9783D">
              <w:rPr>
                <w:b/>
                <w:sz w:val="22"/>
                <w:szCs w:val="22"/>
              </w:rPr>
              <w:t>javadoc</w:t>
            </w:r>
            <w:r w:rsidRPr="00A9783D">
              <w:rPr>
                <w:sz w:val="22"/>
                <w:szCs w:val="22"/>
              </w:rPr>
              <w:t xml:space="preserve"> folder and open your browser to the </w:t>
            </w:r>
            <w:r w:rsidRPr="00A9783D">
              <w:rPr>
                <w:b/>
                <w:sz w:val="22"/>
                <w:szCs w:val="22"/>
              </w:rPr>
              <w:t>index.html</w:t>
            </w:r>
            <w:r w:rsidRPr="00A9783D">
              <w:rPr>
                <w:sz w:val="22"/>
                <w:szCs w:val="22"/>
              </w:rPr>
              <w:t xml:space="preserve"> file.</w:t>
            </w:r>
          </w:p>
          <w:p w14:paraId="50FD9C68" w14:textId="77777777" w:rsidR="00D83FF5" w:rsidRPr="00A9783D" w:rsidRDefault="00D83FF5" w:rsidP="00ED729C">
            <w:pPr>
              <w:rPr>
                <w:sz w:val="22"/>
                <w:szCs w:val="22"/>
              </w:rPr>
            </w:pPr>
          </w:p>
        </w:tc>
      </w:tr>
      <w:tr w:rsidR="00D83FF5" w:rsidRPr="008A7715" w14:paraId="36205E9A" w14:textId="77777777" w:rsidTr="00A9783D">
        <w:trPr>
          <w:trHeight w:val="675"/>
        </w:trPr>
        <w:tc>
          <w:tcPr>
            <w:tcW w:w="1800" w:type="dxa"/>
            <w:vMerge/>
            <w:tcBorders>
              <w:right w:val="single" w:sz="4" w:space="0" w:color="auto"/>
            </w:tcBorders>
          </w:tcPr>
          <w:p w14:paraId="64107680" w14:textId="77777777" w:rsidR="00D83FF5" w:rsidRPr="00A9783D" w:rsidRDefault="00D83FF5" w:rsidP="00ED729C">
            <w:pPr>
              <w:rPr>
                <w:b/>
                <w:sz w:val="22"/>
                <w:szCs w:val="22"/>
              </w:rPr>
            </w:pPr>
          </w:p>
        </w:tc>
        <w:tc>
          <w:tcPr>
            <w:tcW w:w="4320" w:type="dxa"/>
            <w:tcBorders>
              <w:top w:val="single" w:sz="4" w:space="0" w:color="auto"/>
              <w:left w:val="single" w:sz="4" w:space="0" w:color="auto"/>
              <w:bottom w:val="single" w:sz="4" w:space="0" w:color="auto"/>
              <w:right w:val="single" w:sz="4" w:space="0" w:color="auto"/>
            </w:tcBorders>
          </w:tcPr>
          <w:p w14:paraId="669F0176" w14:textId="77777777" w:rsidR="00D83FF5" w:rsidRPr="00A9783D" w:rsidRDefault="00D83FF5" w:rsidP="00ED729C">
            <w:pPr>
              <w:rPr>
                <w:sz w:val="22"/>
                <w:szCs w:val="22"/>
              </w:rPr>
            </w:pPr>
            <w:r w:rsidRPr="00A9783D">
              <w:rPr>
                <w:sz w:val="22"/>
                <w:szCs w:val="22"/>
              </w:rPr>
              <w:t>Java GUI buttons.</w:t>
            </w:r>
          </w:p>
        </w:tc>
        <w:tc>
          <w:tcPr>
            <w:tcW w:w="4080" w:type="dxa"/>
            <w:tcBorders>
              <w:top w:val="single" w:sz="4" w:space="0" w:color="auto"/>
              <w:left w:val="single" w:sz="4" w:space="0" w:color="auto"/>
              <w:bottom w:val="single" w:sz="4" w:space="0" w:color="auto"/>
              <w:right w:val="single" w:sz="4" w:space="0" w:color="auto"/>
            </w:tcBorders>
            <w:shd w:val="clear" w:color="auto" w:fill="auto"/>
          </w:tcPr>
          <w:p w14:paraId="7D07FA75" w14:textId="77777777" w:rsidR="00D83FF5" w:rsidRPr="00A9783D" w:rsidRDefault="00D83FF5" w:rsidP="00ED729C">
            <w:pPr>
              <w:rPr>
                <w:sz w:val="22"/>
                <w:szCs w:val="22"/>
              </w:rPr>
            </w:pPr>
            <w:r w:rsidRPr="00A9783D">
              <w:rPr>
                <w:sz w:val="22"/>
                <w:szCs w:val="22"/>
              </w:rPr>
              <w:t xml:space="preserve">Press </w:t>
            </w:r>
            <w:r w:rsidRPr="00A9783D">
              <w:rPr>
                <w:b/>
                <w:sz w:val="22"/>
                <w:szCs w:val="22"/>
              </w:rPr>
              <w:t>Enter</w:t>
            </w:r>
            <w:r w:rsidRPr="00A9783D">
              <w:rPr>
                <w:sz w:val="22"/>
                <w:szCs w:val="22"/>
              </w:rPr>
              <w:t>.</w:t>
            </w:r>
          </w:p>
        </w:tc>
      </w:tr>
      <w:tr w:rsidR="00D83FF5" w:rsidRPr="008A7715" w14:paraId="5A553EDB" w14:textId="77777777" w:rsidTr="00A9783D">
        <w:trPr>
          <w:trHeight w:val="675"/>
        </w:trPr>
        <w:tc>
          <w:tcPr>
            <w:tcW w:w="1800" w:type="dxa"/>
            <w:vMerge/>
          </w:tcPr>
          <w:p w14:paraId="12DA1CC7" w14:textId="77777777" w:rsidR="00D83FF5" w:rsidRPr="00A9783D" w:rsidRDefault="00D83FF5" w:rsidP="00ED729C">
            <w:pPr>
              <w:rPr>
                <w:b/>
                <w:sz w:val="22"/>
                <w:szCs w:val="22"/>
              </w:rPr>
            </w:pPr>
          </w:p>
        </w:tc>
        <w:tc>
          <w:tcPr>
            <w:tcW w:w="4320" w:type="dxa"/>
            <w:tcBorders>
              <w:top w:val="single" w:sz="4" w:space="0" w:color="auto"/>
            </w:tcBorders>
          </w:tcPr>
          <w:p w14:paraId="548EC82C" w14:textId="77777777" w:rsidR="00D83FF5" w:rsidRPr="00A9783D" w:rsidRDefault="00D83FF5" w:rsidP="00ED729C">
            <w:pPr>
              <w:rPr>
                <w:sz w:val="22"/>
                <w:szCs w:val="22"/>
              </w:rPr>
            </w:pPr>
            <w:r w:rsidRPr="00A9783D">
              <w:rPr>
                <w:sz w:val="22"/>
                <w:szCs w:val="22"/>
              </w:rPr>
              <w:t>Used in M dialog examples to show user entries.</w:t>
            </w:r>
          </w:p>
        </w:tc>
        <w:tc>
          <w:tcPr>
            <w:tcW w:w="4080" w:type="dxa"/>
            <w:tcBorders>
              <w:top w:val="single" w:sz="4" w:space="0" w:color="auto"/>
            </w:tcBorders>
            <w:shd w:val="clear" w:color="auto" w:fill="auto"/>
          </w:tcPr>
          <w:p w14:paraId="04A21D93" w14:textId="77777777" w:rsidR="00D83FF5" w:rsidRPr="00A9783D" w:rsidRDefault="00D83FF5" w:rsidP="00ED729C">
            <w:pPr>
              <w:rPr>
                <w:sz w:val="22"/>
                <w:szCs w:val="22"/>
              </w:rPr>
            </w:pPr>
            <w:r w:rsidRPr="00A9783D">
              <w:rPr>
                <w:rFonts w:ascii="Courier New" w:hAnsi="Courier New" w:cs="Courier New"/>
                <w:sz w:val="22"/>
                <w:szCs w:val="22"/>
              </w:rPr>
              <w:t>Enter a Host File</w:t>
            </w:r>
            <w:r w:rsidRPr="00A9783D">
              <w:rPr>
                <w:sz w:val="22"/>
                <w:szCs w:val="22"/>
              </w:rPr>
              <w:t xml:space="preserve">: </w:t>
            </w:r>
            <w:r w:rsidRPr="00A9783D">
              <w:rPr>
                <w:b/>
                <w:sz w:val="22"/>
                <w:szCs w:val="22"/>
              </w:rPr>
              <w:t>XOBE_1_.KID</w:t>
            </w:r>
          </w:p>
        </w:tc>
      </w:tr>
      <w:tr w:rsidR="00D83FF5" w:rsidRPr="008A7715" w14:paraId="76C7E2AA" w14:textId="77777777" w:rsidTr="00A9783D">
        <w:trPr>
          <w:trHeight w:val="85"/>
        </w:trPr>
        <w:tc>
          <w:tcPr>
            <w:tcW w:w="1800" w:type="dxa"/>
          </w:tcPr>
          <w:p w14:paraId="13594914" w14:textId="77777777" w:rsidR="00D83FF5" w:rsidRPr="00A9783D" w:rsidRDefault="00D83FF5" w:rsidP="00ED729C">
            <w:pPr>
              <w:rPr>
                <w:rFonts w:ascii="Courier New" w:hAnsi="Courier New" w:cs="Courier New"/>
                <w:sz w:val="22"/>
                <w:szCs w:val="22"/>
              </w:rPr>
            </w:pPr>
            <w:r w:rsidRPr="00A9783D">
              <w:rPr>
                <w:rFonts w:ascii="Courier New" w:hAnsi="Courier New" w:cs="Courier New"/>
                <w:sz w:val="22"/>
                <w:szCs w:val="22"/>
              </w:rPr>
              <w:lastRenderedPageBreak/>
              <w:t xml:space="preserve">Courier font </w:t>
            </w:r>
          </w:p>
        </w:tc>
        <w:tc>
          <w:tcPr>
            <w:tcW w:w="4320" w:type="dxa"/>
          </w:tcPr>
          <w:p w14:paraId="63553EDC" w14:textId="77777777" w:rsidR="00D83FF5" w:rsidRPr="00A9783D" w:rsidRDefault="00D83FF5" w:rsidP="00ED729C">
            <w:pPr>
              <w:rPr>
                <w:sz w:val="22"/>
                <w:szCs w:val="22"/>
              </w:rPr>
            </w:pPr>
            <w:r w:rsidRPr="00A9783D">
              <w:rPr>
                <w:sz w:val="22"/>
                <w:szCs w:val="22"/>
              </w:rPr>
              <w:t>Java class, method, or variable names</w:t>
            </w:r>
          </w:p>
        </w:tc>
        <w:tc>
          <w:tcPr>
            <w:tcW w:w="4080" w:type="dxa"/>
            <w:shd w:val="clear" w:color="auto" w:fill="auto"/>
          </w:tcPr>
          <w:p w14:paraId="58595968" w14:textId="77777777" w:rsidR="00D83FF5" w:rsidRPr="00A9783D" w:rsidRDefault="00D83FF5" w:rsidP="00ED729C">
            <w:pPr>
              <w:rPr>
                <w:rFonts w:ascii="Courier New" w:hAnsi="Courier New" w:cs="Courier New"/>
                <w:sz w:val="22"/>
                <w:szCs w:val="22"/>
              </w:rPr>
            </w:pPr>
            <w:r w:rsidRPr="00A9783D">
              <w:rPr>
                <w:rFonts w:ascii="Courier New" w:hAnsi="Courier New" w:cs="Courier New"/>
                <w:sz w:val="22"/>
                <w:szCs w:val="22"/>
              </w:rPr>
              <w:t>ESigConnectionException</w:t>
            </w:r>
          </w:p>
        </w:tc>
      </w:tr>
      <w:tr w:rsidR="00D83FF5" w:rsidRPr="008A7715" w14:paraId="1522723D" w14:textId="77777777" w:rsidTr="00A9783D">
        <w:trPr>
          <w:trHeight w:val="630"/>
        </w:trPr>
        <w:tc>
          <w:tcPr>
            <w:tcW w:w="1800" w:type="dxa"/>
            <w:vMerge w:val="restart"/>
          </w:tcPr>
          <w:p w14:paraId="6D4F8592" w14:textId="77777777" w:rsidR="00D83FF5" w:rsidRPr="00A9783D" w:rsidRDefault="00D83FF5" w:rsidP="00ED729C">
            <w:pPr>
              <w:rPr>
                <w:sz w:val="22"/>
                <w:szCs w:val="22"/>
              </w:rPr>
            </w:pPr>
            <w:r w:rsidRPr="00A9783D">
              <w:rPr>
                <w:sz w:val="22"/>
                <w:szCs w:val="22"/>
              </w:rPr>
              <w:t>&lt;Angle brackets&gt;</w:t>
            </w:r>
          </w:p>
        </w:tc>
        <w:tc>
          <w:tcPr>
            <w:tcW w:w="4320" w:type="dxa"/>
          </w:tcPr>
          <w:p w14:paraId="1EC42EF2" w14:textId="77777777" w:rsidR="00D83FF5" w:rsidRPr="00A9783D" w:rsidRDefault="00D83FF5" w:rsidP="00ED729C">
            <w:pPr>
              <w:rPr>
                <w:sz w:val="22"/>
                <w:szCs w:val="22"/>
              </w:rPr>
            </w:pPr>
            <w:r w:rsidRPr="00A9783D">
              <w:rPr>
                <w:sz w:val="22"/>
                <w:szCs w:val="22"/>
              </w:rPr>
              <w:t>M key entries.</w:t>
            </w:r>
          </w:p>
        </w:tc>
        <w:tc>
          <w:tcPr>
            <w:tcW w:w="4080" w:type="dxa"/>
            <w:shd w:val="clear" w:color="auto" w:fill="auto"/>
          </w:tcPr>
          <w:p w14:paraId="6749CBF5" w14:textId="77777777" w:rsidR="00D83FF5" w:rsidRPr="00A9783D" w:rsidRDefault="00D83FF5" w:rsidP="00ED729C">
            <w:pPr>
              <w:rPr>
                <w:sz w:val="22"/>
                <w:szCs w:val="22"/>
              </w:rPr>
            </w:pPr>
            <w:r w:rsidRPr="00A9783D">
              <w:rPr>
                <w:sz w:val="22"/>
                <w:szCs w:val="22"/>
              </w:rPr>
              <w:t>&lt;Enter&gt;</w:t>
            </w:r>
          </w:p>
        </w:tc>
      </w:tr>
      <w:tr w:rsidR="00D83FF5" w:rsidRPr="008A7715" w14:paraId="38D98C69" w14:textId="77777777" w:rsidTr="00A9783D">
        <w:trPr>
          <w:trHeight w:val="630"/>
        </w:trPr>
        <w:tc>
          <w:tcPr>
            <w:tcW w:w="1800" w:type="dxa"/>
            <w:vMerge/>
          </w:tcPr>
          <w:p w14:paraId="658547C7" w14:textId="77777777" w:rsidR="00D83FF5" w:rsidRPr="00A9783D" w:rsidRDefault="00D83FF5" w:rsidP="00ED729C">
            <w:pPr>
              <w:rPr>
                <w:sz w:val="22"/>
                <w:szCs w:val="22"/>
              </w:rPr>
            </w:pPr>
          </w:p>
        </w:tc>
        <w:tc>
          <w:tcPr>
            <w:tcW w:w="4320" w:type="dxa"/>
          </w:tcPr>
          <w:p w14:paraId="451F9148" w14:textId="77777777" w:rsidR="00D83FF5" w:rsidRPr="00A9783D" w:rsidRDefault="00D83FF5" w:rsidP="00ED729C">
            <w:pPr>
              <w:rPr>
                <w:sz w:val="22"/>
                <w:szCs w:val="22"/>
              </w:rPr>
            </w:pPr>
            <w:r w:rsidRPr="00A9783D">
              <w:rPr>
                <w:sz w:val="22"/>
                <w:szCs w:val="22"/>
              </w:rPr>
              <w:t>In Java-related text, indicates information that is unknown or must be supplied by the user.</w:t>
            </w:r>
          </w:p>
        </w:tc>
        <w:tc>
          <w:tcPr>
            <w:tcW w:w="4080" w:type="dxa"/>
            <w:shd w:val="clear" w:color="auto" w:fill="auto"/>
          </w:tcPr>
          <w:p w14:paraId="671557E3" w14:textId="77777777" w:rsidR="00D83FF5" w:rsidRPr="00A9783D" w:rsidRDefault="00D83FF5" w:rsidP="00ED729C">
            <w:pPr>
              <w:rPr>
                <w:sz w:val="22"/>
                <w:szCs w:val="22"/>
              </w:rPr>
            </w:pPr>
            <w:r w:rsidRPr="00A9783D">
              <w:rPr>
                <w:sz w:val="22"/>
                <w:szCs w:val="22"/>
              </w:rPr>
              <w:t xml:space="preserve">Locate the </w:t>
            </w:r>
            <w:r w:rsidRPr="00A9783D">
              <w:rPr>
                <w:b/>
                <w:sz w:val="22"/>
                <w:szCs w:val="22"/>
              </w:rPr>
              <w:t>jaas.config</w:t>
            </w:r>
            <w:r w:rsidRPr="00A9783D">
              <w:rPr>
                <w:sz w:val="22"/>
                <w:szCs w:val="22"/>
              </w:rPr>
              <w:t xml:space="preserve"> file in the </w:t>
            </w:r>
            <w:r w:rsidRPr="00A9783D">
              <w:rPr>
                <w:b/>
                <w:sz w:val="22"/>
                <w:szCs w:val="22"/>
              </w:rPr>
              <w:t>&lt;ESIG_SAMPLE_APP&gt;</w:t>
            </w:r>
            <w:r w:rsidRPr="00A9783D">
              <w:rPr>
                <w:sz w:val="22"/>
                <w:szCs w:val="22"/>
              </w:rPr>
              <w:t xml:space="preserve"> folder.</w:t>
            </w:r>
          </w:p>
        </w:tc>
      </w:tr>
      <w:tr w:rsidR="00D83FF5" w:rsidRPr="008A7715" w14:paraId="44A54079" w14:textId="77777777" w:rsidTr="00A9783D">
        <w:tc>
          <w:tcPr>
            <w:tcW w:w="1800" w:type="dxa"/>
          </w:tcPr>
          <w:p w14:paraId="0CEC7608" w14:textId="77777777" w:rsidR="00D83FF5" w:rsidRPr="00A9783D" w:rsidRDefault="00D83FF5" w:rsidP="00ED729C">
            <w:pPr>
              <w:rPr>
                <w:sz w:val="22"/>
                <w:szCs w:val="22"/>
              </w:rPr>
            </w:pPr>
            <w:r w:rsidRPr="00A9783D">
              <w:rPr>
                <w:sz w:val="22"/>
                <w:szCs w:val="22"/>
              </w:rPr>
              <w:t>“Quotation marks”</w:t>
            </w:r>
          </w:p>
        </w:tc>
        <w:tc>
          <w:tcPr>
            <w:tcW w:w="4320" w:type="dxa"/>
          </w:tcPr>
          <w:p w14:paraId="6678DB3C" w14:textId="77777777" w:rsidR="00D83FF5" w:rsidRPr="00A9783D" w:rsidRDefault="00D83FF5" w:rsidP="00ED729C">
            <w:pPr>
              <w:rPr>
                <w:sz w:val="22"/>
                <w:szCs w:val="22"/>
              </w:rPr>
            </w:pPr>
            <w:r w:rsidRPr="00A9783D">
              <w:rPr>
                <w:sz w:val="22"/>
                <w:szCs w:val="22"/>
              </w:rPr>
              <w:t>Verbatim user entries in Java-related instructions.</w:t>
            </w:r>
          </w:p>
        </w:tc>
        <w:tc>
          <w:tcPr>
            <w:tcW w:w="4080" w:type="dxa"/>
          </w:tcPr>
          <w:p w14:paraId="457F6DD4" w14:textId="77777777" w:rsidR="00D83FF5" w:rsidRPr="00A9783D" w:rsidRDefault="00D83FF5" w:rsidP="00ED729C">
            <w:pPr>
              <w:rPr>
                <w:sz w:val="22"/>
                <w:szCs w:val="22"/>
              </w:rPr>
            </w:pPr>
            <w:r w:rsidRPr="00A9783D">
              <w:rPr>
                <w:sz w:val="22"/>
                <w:szCs w:val="22"/>
              </w:rPr>
              <w:t>You should name the file “log4j.xml”.</w:t>
            </w:r>
          </w:p>
        </w:tc>
      </w:tr>
    </w:tbl>
    <w:p w14:paraId="12A72F5C" w14:textId="77777777" w:rsidR="00754ADC" w:rsidRDefault="00754ADC" w:rsidP="00606DE2"/>
    <w:p w14:paraId="32D0A840" w14:textId="77777777" w:rsidR="00D83FF5" w:rsidRPr="008A7715" w:rsidRDefault="00D83FF5" w:rsidP="00606DE2"/>
    <w:p w14:paraId="09D37233" w14:textId="77777777" w:rsidR="00754ADC" w:rsidRDefault="00754ADC" w:rsidP="00754ADC">
      <w:r w:rsidRPr="008A7715">
        <w:t>The following symbols appear throughout the documentation to alert the reader to special information or conditions.</w:t>
      </w:r>
    </w:p>
    <w:p w14:paraId="0FD0C4EE" w14:textId="77777777" w:rsidR="00D83FF5" w:rsidRDefault="00D83FF5" w:rsidP="00754ADC"/>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07"/>
      </w:tblGrid>
      <w:tr w:rsidR="00D83FF5" w:rsidRPr="008A7715" w14:paraId="30450587" w14:textId="77777777">
        <w:tc>
          <w:tcPr>
            <w:tcW w:w="1297" w:type="dxa"/>
            <w:shd w:val="pct12" w:color="auto" w:fill="auto"/>
          </w:tcPr>
          <w:p w14:paraId="571F8CFE" w14:textId="77777777" w:rsidR="00D83FF5" w:rsidRPr="008A7715" w:rsidRDefault="00D83FF5" w:rsidP="00ED729C">
            <w:pPr>
              <w:keepNext/>
              <w:keepLines/>
              <w:spacing w:before="60" w:after="60"/>
              <w:ind w:left="-60"/>
              <w:rPr>
                <w:rFonts w:ascii="Arial" w:hAnsi="Arial"/>
                <w:sz w:val="20"/>
              </w:rPr>
            </w:pPr>
            <w:r w:rsidRPr="008A7715">
              <w:rPr>
                <w:rFonts w:ascii="Arial" w:hAnsi="Arial"/>
                <w:b/>
                <w:sz w:val="20"/>
              </w:rPr>
              <w:t>Symbol</w:t>
            </w:r>
          </w:p>
        </w:tc>
        <w:tc>
          <w:tcPr>
            <w:tcW w:w="7307" w:type="dxa"/>
            <w:shd w:val="pct12" w:color="auto" w:fill="auto"/>
          </w:tcPr>
          <w:p w14:paraId="7070BE64" w14:textId="77777777" w:rsidR="00D83FF5" w:rsidRPr="008A7715" w:rsidRDefault="00D83FF5" w:rsidP="00ED729C">
            <w:pPr>
              <w:ind w:left="-60"/>
              <w:rPr>
                <w:rFonts w:ascii="Arial" w:hAnsi="Arial"/>
                <w:sz w:val="20"/>
              </w:rPr>
            </w:pPr>
            <w:r w:rsidRPr="008A7715">
              <w:rPr>
                <w:rFonts w:ascii="Arial" w:hAnsi="Arial"/>
                <w:b/>
                <w:sz w:val="20"/>
              </w:rPr>
              <w:t>Description</w:t>
            </w:r>
          </w:p>
        </w:tc>
      </w:tr>
      <w:tr w:rsidR="00D83FF5" w:rsidRPr="008A7715" w14:paraId="19CB7A43" w14:textId="77777777">
        <w:tc>
          <w:tcPr>
            <w:tcW w:w="1297" w:type="dxa"/>
          </w:tcPr>
          <w:p w14:paraId="62F1E7FA" w14:textId="77777777" w:rsidR="00D83FF5" w:rsidRPr="008A7715" w:rsidRDefault="008E1934" w:rsidP="00ED729C">
            <w:pPr>
              <w:keepNext/>
              <w:keepLines/>
              <w:spacing w:before="60" w:after="60"/>
              <w:ind w:left="-60"/>
              <w:jc w:val="center"/>
              <w:rPr>
                <w:rFonts w:ascii="Arial" w:hAnsi="Arial"/>
                <w:sz w:val="20"/>
              </w:rPr>
            </w:pPr>
            <w:r>
              <w:rPr>
                <w:rFonts w:ascii="Arial" w:hAnsi="Arial"/>
                <w:sz w:val="20"/>
              </w:rPr>
              <w:pict w14:anchorId="4B57E25E">
                <v:shape id="_x0000_i1027" type="#_x0000_t75" alt="Information icon." style="width:23.75pt;height:23.75pt" fillcolor="window">
                  <v:imagedata r:id="rId20" o:title=""/>
                </v:shape>
              </w:pict>
            </w:r>
          </w:p>
        </w:tc>
        <w:tc>
          <w:tcPr>
            <w:tcW w:w="7307" w:type="dxa"/>
            <w:vAlign w:val="center"/>
          </w:tcPr>
          <w:p w14:paraId="755D5D26" w14:textId="77777777" w:rsidR="00D83FF5" w:rsidRPr="00A9711A" w:rsidRDefault="00D83FF5" w:rsidP="00ED729C">
            <w:pPr>
              <w:keepNext/>
              <w:keepLines/>
              <w:spacing w:before="60" w:after="60"/>
              <w:ind w:left="-60"/>
              <w:rPr>
                <w:kern w:val="2"/>
                <w:sz w:val="22"/>
                <w:szCs w:val="22"/>
              </w:rPr>
            </w:pPr>
            <w:r w:rsidRPr="00A9711A">
              <w:rPr>
                <w:sz w:val="22"/>
                <w:szCs w:val="22"/>
              </w:rPr>
              <w:t>U</w:t>
            </w:r>
            <w:r w:rsidRPr="00A9711A">
              <w:rPr>
                <w:kern w:val="2"/>
                <w:sz w:val="22"/>
                <w:szCs w:val="22"/>
              </w:rPr>
              <w:t xml:space="preserve">sed to inform the reader of general information and reference material. </w:t>
            </w:r>
          </w:p>
        </w:tc>
      </w:tr>
      <w:tr w:rsidR="00D83FF5" w:rsidRPr="008A7715" w14:paraId="17317A81" w14:textId="77777777">
        <w:tc>
          <w:tcPr>
            <w:tcW w:w="1297" w:type="dxa"/>
          </w:tcPr>
          <w:p w14:paraId="2E1E0EC5" w14:textId="77777777" w:rsidR="00D83FF5" w:rsidRPr="008A7715" w:rsidRDefault="00D83FF5" w:rsidP="00ED729C">
            <w:pPr>
              <w:spacing w:before="60" w:after="60"/>
              <w:ind w:left="-60"/>
              <w:jc w:val="center"/>
              <w:rPr>
                <w:rFonts w:ascii="Arial" w:hAnsi="Arial"/>
                <w:sz w:val="20"/>
              </w:rPr>
            </w:pPr>
            <w:r w:rsidRPr="008A7715">
              <w:rPr>
                <w:rFonts w:ascii="Arial" w:hAnsi="Arial"/>
                <w:sz w:val="20"/>
              </w:rPr>
              <w:object w:dxaOrig="306" w:dyaOrig="306" w14:anchorId="05940964">
                <v:shape id="_x0000_i1028" type="#_x0000_t75" alt="Caution icon." style="width:31.9pt;height:31.9pt" o:ole="" fillcolor="window">
                  <v:imagedata r:id="rId21" o:title=""/>
                </v:shape>
                <o:OLEObject Type="Embed" ProgID="HJPRO" ShapeID="_x0000_i1028" DrawAspect="Content" ObjectID="_1676882741" r:id="rId22"/>
              </w:object>
            </w:r>
          </w:p>
        </w:tc>
        <w:tc>
          <w:tcPr>
            <w:tcW w:w="7307" w:type="dxa"/>
            <w:vAlign w:val="center"/>
          </w:tcPr>
          <w:p w14:paraId="52295868" w14:textId="77777777" w:rsidR="00D83FF5" w:rsidRPr="00A9711A" w:rsidRDefault="00D83FF5" w:rsidP="00ED729C">
            <w:pPr>
              <w:spacing w:before="60" w:after="60"/>
              <w:ind w:left="-60"/>
              <w:rPr>
                <w:kern w:val="2"/>
                <w:sz w:val="22"/>
                <w:szCs w:val="22"/>
              </w:rPr>
            </w:pPr>
            <w:r w:rsidRPr="00A9711A">
              <w:rPr>
                <w:sz w:val="22"/>
                <w:szCs w:val="22"/>
              </w:rPr>
              <w:t>U</w:t>
            </w:r>
            <w:r w:rsidRPr="00A9711A">
              <w:rPr>
                <w:kern w:val="2"/>
                <w:sz w:val="22"/>
                <w:szCs w:val="22"/>
              </w:rPr>
              <w:t>sed to caution the reader to take special notice of critical information</w:t>
            </w:r>
          </w:p>
        </w:tc>
      </w:tr>
    </w:tbl>
    <w:p w14:paraId="60356FD8" w14:textId="77777777" w:rsidR="00D83FF5" w:rsidRPr="008A7715" w:rsidRDefault="00D83FF5" w:rsidP="00754ADC"/>
    <w:p w14:paraId="7D108828" w14:textId="77777777" w:rsidR="00606DE2" w:rsidRPr="008A7715" w:rsidRDefault="00606DE2" w:rsidP="00606DE2">
      <w:pPr>
        <w:pStyle w:val="Heading2"/>
        <w:tabs>
          <w:tab w:val="clear" w:pos="720"/>
          <w:tab w:val="num" w:pos="756"/>
        </w:tabs>
        <w:ind w:left="756" w:hanging="756"/>
      </w:pPr>
      <w:bookmarkStart w:id="26" w:name="_Toc120686118"/>
      <w:bookmarkStart w:id="27" w:name="_Toc150655804"/>
      <w:r w:rsidRPr="008A7715">
        <w:t>Additional Resources</w:t>
      </w:r>
      <w:bookmarkEnd w:id="26"/>
      <w:bookmarkEnd w:id="27"/>
    </w:p>
    <w:p w14:paraId="7E446CCD" w14:textId="77777777" w:rsidR="00606DE2" w:rsidRPr="008A7715" w:rsidRDefault="00606DE2" w:rsidP="008B6FC4">
      <w:pPr>
        <w:pStyle w:val="Heading3"/>
      </w:pPr>
      <w:bookmarkStart w:id="28" w:name="_Toc120686119"/>
      <w:bookmarkStart w:id="29" w:name="_Toc150655805"/>
      <w:r w:rsidRPr="008A7715">
        <w:t>ESig Reference Materials</w:t>
      </w:r>
      <w:bookmarkEnd w:id="28"/>
      <w:bookmarkEnd w:id="29"/>
    </w:p>
    <w:p w14:paraId="220EE17F" w14:textId="77777777" w:rsidR="00606DE2" w:rsidRPr="008A7715" w:rsidRDefault="00606DE2" w:rsidP="00606DE2">
      <w:pPr>
        <w:pStyle w:val="ListBullet"/>
        <w:tabs>
          <w:tab w:val="clear" w:pos="360"/>
        </w:tabs>
        <w:ind w:left="0" w:firstLine="0"/>
        <w:rPr>
          <w:sz w:val="24"/>
          <w:szCs w:val="24"/>
        </w:rPr>
      </w:pPr>
      <w:r w:rsidRPr="008A7715">
        <w:rPr>
          <w:sz w:val="24"/>
          <w:szCs w:val="24"/>
        </w:rPr>
        <w:t>The following</w:t>
      </w:r>
      <w:r w:rsidR="00423443" w:rsidRPr="008A7715">
        <w:rPr>
          <w:sz w:val="24"/>
          <w:szCs w:val="24"/>
        </w:rPr>
        <w:t xml:space="preserve"> documents are included</w:t>
      </w:r>
      <w:r w:rsidRPr="008A7715">
        <w:rPr>
          <w:sz w:val="24"/>
          <w:szCs w:val="24"/>
        </w:rPr>
        <w:t xml:space="preserve"> in the ESig </w:t>
      </w:r>
      <w:r w:rsidR="007E67BB">
        <w:rPr>
          <w:sz w:val="24"/>
          <w:szCs w:val="24"/>
        </w:rPr>
        <w:t>documentation set</w:t>
      </w:r>
      <w:r w:rsidRPr="008A7715">
        <w:rPr>
          <w:sz w:val="24"/>
          <w:szCs w:val="24"/>
        </w:rPr>
        <w:t xml:space="preserve">: </w:t>
      </w:r>
    </w:p>
    <w:p w14:paraId="2FED83B4" w14:textId="77777777" w:rsidR="00546D84" w:rsidRPr="008A7715" w:rsidRDefault="00546D84" w:rsidP="00546D84">
      <w:pPr>
        <w:pStyle w:val="ListBullet"/>
        <w:numPr>
          <w:ilvl w:val="0"/>
          <w:numId w:val="8"/>
        </w:numPr>
        <w:tabs>
          <w:tab w:val="clear" w:pos="360"/>
          <w:tab w:val="num" w:pos="720"/>
        </w:tabs>
        <w:ind w:left="720"/>
        <w:rPr>
          <w:sz w:val="24"/>
          <w:szCs w:val="24"/>
        </w:rPr>
      </w:pPr>
      <w:r w:rsidRPr="008A7715">
        <w:rPr>
          <w:i/>
          <w:sz w:val="24"/>
          <w:szCs w:val="24"/>
        </w:rPr>
        <w:t xml:space="preserve">ESig 1.0 Installation Guide </w:t>
      </w:r>
      <w:r w:rsidRPr="008A7715">
        <w:rPr>
          <w:sz w:val="24"/>
          <w:szCs w:val="24"/>
        </w:rPr>
        <w:t xml:space="preserve">– Prerequisites and instructions for installing the ESig KIDS build on a VistA/M server. </w:t>
      </w:r>
    </w:p>
    <w:p w14:paraId="45E25D91" w14:textId="77777777" w:rsidR="00546D84" w:rsidRPr="008A7715" w:rsidRDefault="00546D84" w:rsidP="00546D84">
      <w:pPr>
        <w:pStyle w:val="ListBullet"/>
        <w:numPr>
          <w:ilvl w:val="0"/>
          <w:numId w:val="8"/>
        </w:numPr>
        <w:tabs>
          <w:tab w:val="clear" w:pos="360"/>
          <w:tab w:val="num" w:pos="720"/>
        </w:tabs>
        <w:ind w:left="720"/>
        <w:rPr>
          <w:sz w:val="24"/>
          <w:szCs w:val="24"/>
        </w:rPr>
      </w:pPr>
      <w:r w:rsidRPr="008A7715">
        <w:rPr>
          <w:i/>
          <w:sz w:val="24"/>
          <w:szCs w:val="24"/>
        </w:rPr>
        <w:t>ESig 1.0 Developer Guide</w:t>
      </w:r>
      <w:r w:rsidRPr="008A7715">
        <w:rPr>
          <w:sz w:val="24"/>
          <w:szCs w:val="24"/>
        </w:rPr>
        <w:t xml:space="preserve"> – Detailed information about ESig APIs and exceptions, for developers intending to use ESig APIs in their applications. Includes instructions useful to developers, quality assurance, and testers, for deploying sample J2EE (</w:t>
      </w:r>
      <w:r w:rsidR="00F93017">
        <w:rPr>
          <w:sz w:val="24"/>
          <w:szCs w:val="24"/>
        </w:rPr>
        <w:t>application</w:t>
      </w:r>
      <w:r w:rsidRPr="008A7715">
        <w:rPr>
          <w:sz w:val="24"/>
          <w:szCs w:val="24"/>
        </w:rPr>
        <w:t xml:space="preserve"> server) and J2SE (</w:t>
      </w:r>
      <w:r w:rsidR="00F93017">
        <w:rPr>
          <w:sz w:val="24"/>
          <w:szCs w:val="24"/>
        </w:rPr>
        <w:t>client</w:t>
      </w:r>
      <w:r w:rsidRPr="008A7715">
        <w:rPr>
          <w:sz w:val="24"/>
          <w:szCs w:val="24"/>
        </w:rPr>
        <w:t xml:space="preserve"> server) applications. These sample applications test the ESig APIs used by the host application. </w:t>
      </w:r>
    </w:p>
    <w:p w14:paraId="182C60F7" w14:textId="77777777" w:rsidR="00370D93" w:rsidRPr="008A7715" w:rsidRDefault="00546D84" w:rsidP="00F93017">
      <w:pPr>
        <w:pStyle w:val="ListBullet"/>
        <w:numPr>
          <w:ilvl w:val="0"/>
          <w:numId w:val="8"/>
        </w:numPr>
        <w:tabs>
          <w:tab w:val="clear" w:pos="360"/>
          <w:tab w:val="num" w:pos="720"/>
        </w:tabs>
        <w:ind w:left="720"/>
        <w:rPr>
          <w:sz w:val="24"/>
          <w:szCs w:val="24"/>
        </w:rPr>
      </w:pPr>
      <w:r w:rsidRPr="008A7715">
        <w:rPr>
          <w:i/>
          <w:sz w:val="24"/>
          <w:szCs w:val="24"/>
        </w:rPr>
        <w:t>ESig 1.0 System Management Guide</w:t>
      </w:r>
      <w:r w:rsidRPr="008A7715">
        <w:rPr>
          <w:sz w:val="24"/>
          <w:szCs w:val="24"/>
        </w:rPr>
        <w:t xml:space="preserve"> – M-side system and security information.</w:t>
      </w:r>
    </w:p>
    <w:p w14:paraId="79909CAC" w14:textId="77777777" w:rsidR="00606DE2" w:rsidRPr="008A7715" w:rsidRDefault="00606DE2" w:rsidP="00606DE2">
      <w:pPr>
        <w:pStyle w:val="ListBullet"/>
        <w:tabs>
          <w:tab w:val="clear" w:pos="360"/>
        </w:tabs>
        <w:ind w:left="0" w:firstLine="0"/>
        <w:rPr>
          <w:sz w:val="24"/>
          <w:szCs w:val="24"/>
        </w:rPr>
      </w:pPr>
      <w:r w:rsidRPr="008A7715">
        <w:rPr>
          <w:sz w:val="24"/>
          <w:szCs w:val="24"/>
        </w:rPr>
        <w:t>Because E</w:t>
      </w:r>
      <w:r w:rsidR="00F93017">
        <w:rPr>
          <w:sz w:val="24"/>
          <w:szCs w:val="24"/>
        </w:rPr>
        <w:t>Sig APIs communicate with VistA/</w:t>
      </w:r>
      <w:r w:rsidRPr="008A7715">
        <w:rPr>
          <w:sz w:val="24"/>
          <w:szCs w:val="24"/>
        </w:rPr>
        <w:t xml:space="preserve">M </w:t>
      </w:r>
      <w:r w:rsidR="007B5902" w:rsidRPr="008A7715">
        <w:rPr>
          <w:sz w:val="24"/>
          <w:szCs w:val="24"/>
        </w:rPr>
        <w:t xml:space="preserve">systems </w:t>
      </w:r>
      <w:r w:rsidRPr="008A7715">
        <w:rPr>
          <w:sz w:val="24"/>
          <w:szCs w:val="24"/>
        </w:rPr>
        <w:t>through VistALink and Kernel RPCs, the following documentation is highly recommended:</w:t>
      </w:r>
    </w:p>
    <w:p w14:paraId="3BD7747C" w14:textId="77777777" w:rsidR="00606DE2" w:rsidRPr="008A7715" w:rsidRDefault="00606DE2" w:rsidP="00606DE2">
      <w:pPr>
        <w:pStyle w:val="ListBullet"/>
        <w:numPr>
          <w:ilvl w:val="0"/>
          <w:numId w:val="8"/>
        </w:numPr>
        <w:tabs>
          <w:tab w:val="clear" w:pos="360"/>
          <w:tab w:val="num" w:pos="720"/>
        </w:tabs>
        <w:ind w:left="720"/>
        <w:rPr>
          <w:sz w:val="24"/>
          <w:szCs w:val="24"/>
        </w:rPr>
      </w:pPr>
      <w:r w:rsidRPr="008A7715">
        <w:rPr>
          <w:sz w:val="24"/>
          <w:szCs w:val="24"/>
        </w:rPr>
        <w:t xml:space="preserve">VistALink 1.5 documentation: </w:t>
      </w:r>
      <w:r w:rsidRPr="008A7715">
        <w:rPr>
          <w:i/>
          <w:sz w:val="24"/>
          <w:szCs w:val="24"/>
        </w:rPr>
        <w:t>Developer Guide</w:t>
      </w:r>
      <w:r w:rsidRPr="008A7715">
        <w:rPr>
          <w:sz w:val="24"/>
          <w:szCs w:val="24"/>
        </w:rPr>
        <w:t xml:space="preserve">, </w:t>
      </w:r>
      <w:r w:rsidRPr="008A7715">
        <w:rPr>
          <w:i/>
          <w:sz w:val="24"/>
          <w:szCs w:val="24"/>
        </w:rPr>
        <w:t>Installation Guide</w:t>
      </w:r>
      <w:r w:rsidRPr="008A7715">
        <w:rPr>
          <w:sz w:val="24"/>
          <w:szCs w:val="24"/>
        </w:rPr>
        <w:t xml:space="preserve">, and </w:t>
      </w:r>
      <w:r w:rsidRPr="008A7715">
        <w:rPr>
          <w:i/>
          <w:sz w:val="24"/>
          <w:szCs w:val="24"/>
        </w:rPr>
        <w:t>System Management Guide</w:t>
      </w:r>
      <w:r w:rsidRPr="008A7715">
        <w:rPr>
          <w:sz w:val="24"/>
          <w:szCs w:val="24"/>
        </w:rPr>
        <w:t>.</w:t>
      </w:r>
    </w:p>
    <w:p w14:paraId="539C9894" w14:textId="77777777" w:rsidR="00606DE2" w:rsidRPr="008A7715" w:rsidRDefault="00606DE2" w:rsidP="002972A9">
      <w:pPr>
        <w:numPr>
          <w:ilvl w:val="0"/>
          <w:numId w:val="8"/>
        </w:numPr>
        <w:tabs>
          <w:tab w:val="clear" w:pos="360"/>
          <w:tab w:val="num" w:pos="720"/>
        </w:tabs>
        <w:spacing w:before="120" w:after="120"/>
        <w:ind w:left="720"/>
      </w:pPr>
      <w:r w:rsidRPr="008A7715">
        <w:t xml:space="preserve">RPC documentation: </w:t>
      </w:r>
      <w:r w:rsidRPr="008A7715">
        <w:rPr>
          <w:i/>
        </w:rPr>
        <w:t>RPC Broker Getting Started with the Broker Development Kit (BDK, ) RPC Broker Developer's Guide</w:t>
      </w:r>
      <w:r w:rsidRPr="008A7715">
        <w:t xml:space="preserve"> (i.e., BROKER.HLP, online help designed for programmers, distributed in the BDK)</w:t>
      </w:r>
    </w:p>
    <w:p w14:paraId="3996564F" w14:textId="77777777" w:rsidR="00735475" w:rsidRPr="008A7715" w:rsidRDefault="00735475" w:rsidP="002972A9">
      <w:pPr>
        <w:numPr>
          <w:ilvl w:val="0"/>
          <w:numId w:val="8"/>
        </w:numPr>
        <w:tabs>
          <w:tab w:val="clear" w:pos="360"/>
          <w:tab w:val="num" w:pos="720"/>
        </w:tabs>
        <w:spacing w:before="120" w:after="120"/>
        <w:ind w:left="720"/>
        <w:rPr>
          <w:i/>
        </w:rPr>
      </w:pPr>
      <w:r w:rsidRPr="008A7715">
        <w:rPr>
          <w:i/>
        </w:rPr>
        <w:t>Kernel v.8.0 Systems Manual</w:t>
      </w:r>
    </w:p>
    <w:p w14:paraId="5779E7CB" w14:textId="77777777" w:rsidR="00606DE2" w:rsidRDefault="00D83FF5" w:rsidP="00D83FF5">
      <w:pPr>
        <w:pStyle w:val="ListBullet"/>
        <w:tabs>
          <w:tab w:val="clear" w:pos="360"/>
        </w:tabs>
        <w:ind w:left="0" w:firstLine="0"/>
      </w:pPr>
      <w:r w:rsidRPr="008A7715">
        <w:lastRenderedPageBreak/>
        <w:t>ESig, VistALink, and RPC Broker documents are available on any of the Office of Information FTP directories as</w:t>
      </w:r>
      <w:r>
        <w:t xml:space="preserve"> well as </w:t>
      </w:r>
      <w:r w:rsidR="00A44D16">
        <w:t xml:space="preserve">the VHA Document Library (VDL) </w:t>
      </w:r>
      <w:r>
        <w:t xml:space="preserve">at </w:t>
      </w:r>
      <w:hyperlink r:id="rId23" w:history="1">
        <w:r w:rsidRPr="001A736B">
          <w:rPr>
            <w:rStyle w:val="Hyperlink"/>
          </w:rPr>
          <w:t>http://www.va.gov/vdl/</w:t>
        </w:r>
      </w:hyperlink>
      <w:r>
        <w:t>.</w:t>
      </w:r>
    </w:p>
    <w:p w14:paraId="7ABE4171" w14:textId="77777777" w:rsidR="00D83FF5" w:rsidRPr="00D83FF5" w:rsidRDefault="00D83FF5" w:rsidP="00D83FF5">
      <w:pPr>
        <w:pStyle w:val="ListBullet"/>
        <w:tabs>
          <w:tab w:val="clear" w:pos="360"/>
        </w:tabs>
        <w:ind w:left="0" w:firstLine="0"/>
        <w:rPr>
          <w:sz w:val="24"/>
          <w:szCs w:val="24"/>
        </w:rPr>
      </w:pPr>
    </w:p>
    <w:p w14:paraId="6FE17F10" w14:textId="77777777" w:rsidR="00606DE2" w:rsidRPr="008A7715" w:rsidRDefault="00606DE2" w:rsidP="008B6FC4">
      <w:pPr>
        <w:pStyle w:val="Heading3"/>
      </w:pPr>
      <w:bookmarkStart w:id="30" w:name="_Toc120686120"/>
      <w:bookmarkStart w:id="31" w:name="_Toc150655806"/>
      <w:r w:rsidRPr="008A7715">
        <w:t>Online Technical Informat</w:t>
      </w:r>
      <w:r w:rsidRPr="008A7715">
        <w:rPr>
          <w:rStyle w:val="Heading3Char"/>
        </w:rPr>
        <w:t>i</w:t>
      </w:r>
      <w:r w:rsidRPr="008A7715">
        <w:t>on</w:t>
      </w:r>
      <w:bookmarkEnd w:id="30"/>
      <w:bookmarkEnd w:id="31"/>
    </w:p>
    <w:p w14:paraId="38D4821F" w14:textId="77777777" w:rsidR="00606DE2" w:rsidRPr="008A7715" w:rsidRDefault="00606DE2" w:rsidP="00606DE2">
      <w:pPr>
        <w:pStyle w:val="Heading4"/>
      </w:pPr>
      <w:bookmarkStart w:id="32" w:name="_Toc119401011"/>
      <w:bookmarkStart w:id="33" w:name="_Toc120686121"/>
      <w:r w:rsidRPr="008A7715">
        <w:t>VistA</w:t>
      </w:r>
      <w:r w:rsidR="00423443" w:rsidRPr="008A7715">
        <w:t>/</w:t>
      </w:r>
      <w:r w:rsidRPr="008A7715">
        <w:t>M Help</w:t>
      </w:r>
      <w:bookmarkEnd w:id="32"/>
      <w:bookmarkEnd w:id="33"/>
    </w:p>
    <w:p w14:paraId="4B90BC19" w14:textId="77777777" w:rsidR="00606DE2" w:rsidRPr="008A7715" w:rsidRDefault="00606DE2" w:rsidP="00606DE2">
      <w:r w:rsidRPr="008A7715">
        <w:t xml:space="preserve">After the ESig KIDS build is installed on the VistA/M server, developers and system administrators can use the standard Kernel/FileMan utilities for printouts of the installed components. </w:t>
      </w:r>
    </w:p>
    <w:p w14:paraId="0A8CE6F3" w14:textId="77777777" w:rsidR="00606DE2" w:rsidRPr="008A7715" w:rsidRDefault="00606DE2" w:rsidP="00606DE2"/>
    <w:p w14:paraId="5A849FEA" w14:textId="77777777" w:rsidR="00606DE2" w:rsidRPr="008A7715" w:rsidRDefault="00606DE2" w:rsidP="00606DE2">
      <w:pPr>
        <w:keepNext/>
        <w:keepLines/>
      </w:pPr>
      <w:smartTag w:uri="urn:schemas-microsoft-com:office:smarttags" w:element="place">
        <w:r w:rsidRPr="008A7715">
          <w:rPr>
            <w:bCs/>
          </w:rPr>
          <w:t>VistA</w:t>
        </w:r>
      </w:smartTag>
      <w:r w:rsidRPr="008A7715">
        <w:rPr>
          <w:kern w:val="2"/>
        </w:rPr>
        <w:t xml:space="preserve"> </w:t>
      </w:r>
      <w:r w:rsidRPr="008A7715">
        <w:t xml:space="preserve">software has online help and commonly used system default prompts. In roll-and-scroll mode users are strongly encouraged to enter question marks at any response prompt. At the end of the help display, you are immediately returned to the point from which you started. This is an easy way to learn about any aspect of </w:t>
      </w:r>
      <w:smartTag w:uri="urn:schemas-microsoft-com:office:smarttags" w:element="place">
        <w:r w:rsidRPr="008A7715">
          <w:rPr>
            <w:bCs/>
          </w:rPr>
          <w:t>VistA</w:t>
        </w:r>
      </w:smartTag>
      <w:r w:rsidRPr="008A7715">
        <w:rPr>
          <w:kern w:val="2"/>
        </w:rPr>
        <w:t xml:space="preserve"> </w:t>
      </w:r>
      <w:r w:rsidRPr="008A7715">
        <w:t>software.</w:t>
      </w:r>
    </w:p>
    <w:p w14:paraId="2CF7B138" w14:textId="77777777" w:rsidR="00606DE2" w:rsidRPr="008A7715" w:rsidRDefault="00606DE2" w:rsidP="00606DE2"/>
    <w:p w14:paraId="355689AF" w14:textId="77777777" w:rsidR="00606DE2" w:rsidRPr="008A7715" w:rsidRDefault="00606DE2" w:rsidP="00606DE2">
      <w:pPr>
        <w:keepNext/>
        <w:keepLines/>
      </w:pPr>
      <w:r w:rsidRPr="008A7715">
        <w:t xml:space="preserve">To retrieve online documentation in the form of Help in </w:t>
      </w:r>
      <w:smartTag w:uri="urn:schemas-microsoft-com:office:smarttags" w:element="place">
        <w:r w:rsidRPr="008A7715">
          <w:rPr>
            <w:bCs/>
          </w:rPr>
          <w:t>VistA</w:t>
        </w:r>
      </w:smartTag>
      <w:r w:rsidRPr="008A7715">
        <w:rPr>
          <w:kern w:val="2"/>
        </w:rPr>
        <w:t xml:space="preserve"> </w:t>
      </w:r>
      <w:r w:rsidRPr="008A7715">
        <w:t>roll-and-scroll software:</w:t>
      </w:r>
    </w:p>
    <w:p w14:paraId="53ECDE55" w14:textId="77777777" w:rsidR="00606DE2" w:rsidRPr="008A7715" w:rsidRDefault="00606DE2" w:rsidP="00606DE2">
      <w:pPr>
        <w:keepNext/>
        <w:keepLines/>
        <w:numPr>
          <w:ilvl w:val="0"/>
          <w:numId w:val="53"/>
        </w:numPr>
        <w:tabs>
          <w:tab w:val="clear" w:pos="360"/>
          <w:tab w:val="num" w:pos="720"/>
        </w:tabs>
        <w:spacing w:before="120"/>
        <w:ind w:left="720"/>
      </w:pPr>
      <w:r w:rsidRPr="008A7715">
        <w:t>Enter a single question mark ("</w:t>
      </w:r>
      <w:r w:rsidRPr="008A7715">
        <w:rPr>
          <w:b/>
          <w:bCs/>
        </w:rPr>
        <w:t>?</w:t>
      </w:r>
      <w:r w:rsidRPr="008A7715">
        <w:t>") at a field/prompt to obtain a brief description. If a field is a pointer, entering one question mark ("</w:t>
      </w:r>
      <w:r w:rsidRPr="008A7715">
        <w:rPr>
          <w:b/>
          <w:bCs/>
        </w:rPr>
        <w:t>?</w:t>
      </w:r>
      <w:r w:rsidRPr="008A7715">
        <w:t>") displays the HELP PROMPT field contents and a list of choices, if the list is short. If the list is long, the user will be asked if the entire list should be displayed.</w:t>
      </w:r>
    </w:p>
    <w:p w14:paraId="411A41F7" w14:textId="77777777" w:rsidR="00606DE2" w:rsidRPr="008A7715" w:rsidRDefault="00606DE2" w:rsidP="00606DE2">
      <w:pPr>
        <w:keepNext/>
        <w:keepLines/>
        <w:spacing w:before="120"/>
        <w:ind w:left="720"/>
      </w:pPr>
      <w:r w:rsidRPr="008A7715">
        <w:t xml:space="preserve"> A YES response will invoke the display. The display can be given a starting point by prefacing the starting point with an up-arrow ("</w:t>
      </w:r>
      <w:r w:rsidRPr="008A7715">
        <w:rPr>
          <w:b/>
          <w:bCs/>
        </w:rPr>
        <w:t>^</w:t>
      </w:r>
      <w:r w:rsidRPr="008A7715">
        <w:t xml:space="preserve">") as a response. For example, </w:t>
      </w:r>
      <w:r w:rsidRPr="008A7715">
        <w:rPr>
          <w:b/>
          <w:bCs/>
        </w:rPr>
        <w:t>^M</w:t>
      </w:r>
      <w:r w:rsidRPr="008A7715">
        <w:t xml:space="preserve"> would start an alphabetic listing at the letter M instead of the letter A while </w:t>
      </w:r>
      <w:r w:rsidRPr="008A7715">
        <w:rPr>
          <w:b/>
          <w:bCs/>
        </w:rPr>
        <w:t>^127</w:t>
      </w:r>
      <w:r w:rsidRPr="008A7715">
        <w:t xml:space="preserve"> would start any listing at the 127th entry.</w:t>
      </w:r>
    </w:p>
    <w:p w14:paraId="27616777" w14:textId="77777777" w:rsidR="00606DE2" w:rsidRPr="008A7715" w:rsidRDefault="00606DE2" w:rsidP="00606DE2">
      <w:pPr>
        <w:numPr>
          <w:ilvl w:val="0"/>
          <w:numId w:val="53"/>
        </w:numPr>
        <w:tabs>
          <w:tab w:val="clear" w:pos="360"/>
          <w:tab w:val="num" w:pos="720"/>
        </w:tabs>
        <w:spacing w:before="120"/>
        <w:ind w:left="720"/>
      </w:pPr>
      <w:r w:rsidRPr="008A7715">
        <w:t>Enter two question marks ("</w:t>
      </w:r>
      <w:r w:rsidRPr="008A7715">
        <w:rPr>
          <w:b/>
          <w:bCs/>
        </w:rPr>
        <w:t>??</w:t>
      </w:r>
      <w:r w:rsidRPr="008A7715">
        <w:t>") at a field/prompt for a more detailed description. Also, if a field is a pointer, entering two question marks displays the HELP PROMPT field contents and the list of choices.</w:t>
      </w:r>
    </w:p>
    <w:p w14:paraId="5ECB05B0" w14:textId="77777777" w:rsidR="00606DE2" w:rsidRDefault="00606DE2" w:rsidP="00606DE2">
      <w:pPr>
        <w:numPr>
          <w:ilvl w:val="0"/>
          <w:numId w:val="53"/>
        </w:numPr>
        <w:tabs>
          <w:tab w:val="clear" w:pos="360"/>
          <w:tab w:val="num" w:pos="720"/>
        </w:tabs>
        <w:spacing w:before="120"/>
        <w:ind w:left="720"/>
      </w:pPr>
      <w:r w:rsidRPr="008A7715">
        <w:t>Enter three question marks ("</w:t>
      </w:r>
      <w:r w:rsidRPr="008A7715">
        <w:rPr>
          <w:b/>
          <w:bCs/>
        </w:rPr>
        <w:t>???</w:t>
      </w:r>
      <w:r w:rsidRPr="008A7715">
        <w:t>") at a field/prompt to invoke any additional Help text that may be stored in Help Frames.</w:t>
      </w:r>
    </w:p>
    <w:p w14:paraId="2DA61964" w14:textId="77777777" w:rsidR="008B6FC4" w:rsidRPr="008A7715" w:rsidRDefault="008B6FC4" w:rsidP="008B6FC4">
      <w:pPr>
        <w:spacing w:before="120"/>
        <w:ind w:left="360"/>
      </w:pPr>
    </w:p>
    <w:p w14:paraId="5828CCBF" w14:textId="77777777" w:rsidR="00606DE2" w:rsidRPr="008A7715" w:rsidRDefault="00606DE2" w:rsidP="00606DE2">
      <w:pPr>
        <w:pStyle w:val="Heading4"/>
      </w:pPr>
      <w:bookmarkStart w:id="34" w:name="_Toc63674523"/>
      <w:bookmarkStart w:id="35" w:name="_Toc119401012"/>
      <w:bookmarkStart w:id="36" w:name="_Toc120686122"/>
      <w:r w:rsidRPr="008A7715">
        <w:t>VistA</w:t>
      </w:r>
      <w:r w:rsidR="00F93017">
        <w:t>/</w:t>
      </w:r>
      <w:r w:rsidRPr="008A7715">
        <w:t>M Data Dictionary Listings</w:t>
      </w:r>
      <w:bookmarkEnd w:id="34"/>
      <w:bookmarkEnd w:id="35"/>
      <w:bookmarkEnd w:id="36"/>
    </w:p>
    <w:p w14:paraId="304396CD" w14:textId="77777777" w:rsidR="00606DE2" w:rsidRPr="008A7715" w:rsidRDefault="00606DE2" w:rsidP="00606DE2">
      <w:pPr>
        <w:autoSpaceDE w:val="0"/>
        <w:autoSpaceDN w:val="0"/>
        <w:adjustRightInd w:val="0"/>
        <w:rPr>
          <w:rFonts w:ascii="Verdana" w:hAnsi="Verdana" w:cs="Verdana"/>
          <w:sz w:val="20"/>
          <w:szCs w:val="20"/>
        </w:rPr>
      </w:pPr>
      <w:r w:rsidRPr="008A7715">
        <w:t xml:space="preserve">Technical information about files and the fields in files is stored in data dictionaries. To print formatted data dictionaries, </w:t>
      </w:r>
      <w:r w:rsidR="00E476A6">
        <w:t>refer</w:t>
      </w:r>
      <w:r w:rsidRPr="008A7715">
        <w:t xml:space="preserve"> to the VA FileMan v.22.0 Advanced User </w:t>
      </w:r>
      <w:r w:rsidR="00E476A6">
        <w:t>Manual</w:t>
      </w:r>
      <w:r w:rsidRPr="00FB78EB">
        <w:t xml:space="preserve"> </w:t>
      </w:r>
      <w:r w:rsidR="00F93017">
        <w:t xml:space="preserve">at </w:t>
      </w:r>
      <w:hyperlink r:id="rId24" w:history="1">
        <w:r w:rsidR="00F93017" w:rsidRPr="00AB2545">
          <w:rPr>
            <w:rStyle w:val="Hyperlink"/>
          </w:rPr>
          <w:t>http://www.va.gov/vdl</w:t>
        </w:r>
      </w:hyperlink>
      <w:r w:rsidRPr="008A7715">
        <w:t>.</w:t>
      </w:r>
      <w:r w:rsidRPr="008A7715">
        <w:rPr>
          <w:rFonts w:ascii="Verdana" w:hAnsi="Verdana" w:cs="Verdana"/>
          <w:sz w:val="20"/>
          <w:szCs w:val="20"/>
        </w:rPr>
        <w:t xml:space="preserve"> </w:t>
      </w:r>
    </w:p>
    <w:p w14:paraId="2BFD0107" w14:textId="77777777" w:rsidR="00606DE2" w:rsidRPr="008A7715" w:rsidRDefault="00606DE2" w:rsidP="00606DE2">
      <w:pPr>
        <w:pStyle w:val="Heading4"/>
      </w:pPr>
      <w:bookmarkStart w:id="37" w:name="_Toc119401013"/>
      <w:bookmarkStart w:id="38" w:name="_Toc120686123"/>
      <w:proofErr w:type="spellStart"/>
      <w:r w:rsidRPr="008A7715">
        <w:t>Javadocs</w:t>
      </w:r>
      <w:bookmarkEnd w:id="37"/>
      <w:bookmarkEnd w:id="38"/>
      <w:proofErr w:type="spellEnd"/>
    </w:p>
    <w:p w14:paraId="241D391E" w14:textId="77777777" w:rsidR="00606DE2" w:rsidRPr="008A7715" w:rsidRDefault="00606DE2" w:rsidP="00606DE2">
      <w:r w:rsidRPr="008A7715">
        <w:t xml:space="preserve">Java class and package documentation is included in the ESig distribution </w:t>
      </w:r>
      <w:r w:rsidR="00E476A6">
        <w:t xml:space="preserve">zip </w:t>
      </w:r>
      <w:r w:rsidRPr="008A7715">
        <w:t xml:space="preserve">file. Locate the </w:t>
      </w:r>
      <w:r w:rsidRPr="008A7715">
        <w:rPr>
          <w:b/>
        </w:rPr>
        <w:t>javadoc</w:t>
      </w:r>
      <w:r w:rsidRPr="008A7715">
        <w:t xml:space="preserve"> folder and open your browser to the </w:t>
      </w:r>
      <w:r w:rsidRPr="008A7715">
        <w:rPr>
          <w:b/>
        </w:rPr>
        <w:t>index.html</w:t>
      </w:r>
      <w:r w:rsidRPr="008A7715">
        <w:t xml:space="preserve"> file.</w:t>
      </w:r>
    </w:p>
    <w:p w14:paraId="102509FF" w14:textId="77777777" w:rsidR="00606DE2" w:rsidRDefault="00606DE2" w:rsidP="00606DE2"/>
    <w:tbl>
      <w:tblPr>
        <w:tblW w:w="9000" w:type="dxa"/>
        <w:tblInd w:w="108" w:type="dxa"/>
        <w:tblLayout w:type="fixed"/>
        <w:tblLook w:val="0000" w:firstRow="0" w:lastRow="0" w:firstColumn="0" w:lastColumn="0" w:noHBand="0" w:noVBand="0"/>
      </w:tblPr>
      <w:tblGrid>
        <w:gridCol w:w="588"/>
        <w:gridCol w:w="8412"/>
      </w:tblGrid>
      <w:tr w:rsidR="00D83FF5" w:rsidRPr="008A7715" w14:paraId="23817E3B" w14:textId="77777777">
        <w:trPr>
          <w:cantSplit/>
        </w:trPr>
        <w:tc>
          <w:tcPr>
            <w:tcW w:w="588" w:type="dxa"/>
          </w:tcPr>
          <w:p w14:paraId="77FD23CC" w14:textId="77777777" w:rsidR="00D83FF5" w:rsidRPr="00D83FF5" w:rsidRDefault="008E1934" w:rsidP="00ED729C">
            <w:pPr>
              <w:spacing w:before="60" w:after="60"/>
              <w:jc w:val="center"/>
              <w:rPr>
                <w:rFonts w:ascii="Arial" w:hAnsi="Arial"/>
                <w:sz w:val="20"/>
              </w:rPr>
            </w:pPr>
            <w:r>
              <w:rPr>
                <w:rFonts w:ascii="Arial" w:hAnsi="Arial"/>
                <w:sz w:val="20"/>
              </w:rPr>
              <w:pict w14:anchorId="1B39019F">
                <v:shape id="_x0000_i1029" type="#_x0000_t75" alt="Information symbol." style="width:15.6pt;height:14.95pt" fillcolor="window">
                  <v:imagedata r:id="rId20" o:title=""/>
                </v:shape>
              </w:pict>
            </w:r>
          </w:p>
        </w:tc>
        <w:tc>
          <w:tcPr>
            <w:tcW w:w="8412" w:type="dxa"/>
          </w:tcPr>
          <w:p w14:paraId="455330BC" w14:textId="77777777" w:rsidR="00D83FF5" w:rsidRPr="00D83FF5" w:rsidRDefault="00D83FF5" w:rsidP="00ED729C">
            <w:pPr>
              <w:spacing w:before="60" w:after="60"/>
            </w:pPr>
            <w:r w:rsidRPr="008A7715">
              <w:t xml:space="preserve">To learn more about Javadoc files, refer to Sun’s Javadoc Tool Home Page at: </w:t>
            </w:r>
            <w:hyperlink r:id="rId25" w:history="1">
              <w:r w:rsidRPr="00D83FF5">
                <w:rPr>
                  <w:rStyle w:val="Hyperlink"/>
                </w:rPr>
                <w:t>http://java.sun.com/j2se/javadoc/</w:t>
              </w:r>
            </w:hyperlink>
            <w:r w:rsidRPr="008A7715">
              <w:t xml:space="preserve">. </w:t>
            </w:r>
          </w:p>
        </w:tc>
      </w:tr>
    </w:tbl>
    <w:p w14:paraId="39D4606C" w14:textId="77777777" w:rsidR="00606DE2" w:rsidRPr="008A7715" w:rsidRDefault="00606DE2" w:rsidP="00606DE2"/>
    <w:tbl>
      <w:tblPr>
        <w:tblW w:w="9000" w:type="dxa"/>
        <w:tblInd w:w="108" w:type="dxa"/>
        <w:tblLayout w:type="fixed"/>
        <w:tblLook w:val="0000" w:firstRow="0" w:lastRow="0" w:firstColumn="0" w:lastColumn="0" w:noHBand="0" w:noVBand="0"/>
      </w:tblPr>
      <w:tblGrid>
        <w:gridCol w:w="540"/>
        <w:gridCol w:w="8460"/>
      </w:tblGrid>
      <w:tr w:rsidR="00606DE2" w:rsidRPr="008A7715" w14:paraId="1D48B220" w14:textId="77777777">
        <w:trPr>
          <w:cantSplit/>
        </w:trPr>
        <w:tc>
          <w:tcPr>
            <w:tcW w:w="540" w:type="dxa"/>
          </w:tcPr>
          <w:p w14:paraId="2383D18C" w14:textId="77777777" w:rsidR="00606DE2" w:rsidRPr="008A7715" w:rsidRDefault="00785CEF" w:rsidP="00606DE2">
            <w:pPr>
              <w:spacing w:before="60" w:after="60"/>
              <w:ind w:left="-18"/>
              <w:jc w:val="center"/>
            </w:pPr>
            <w:r w:rsidRPr="008A7715">
              <w:rPr>
                <w:rFonts w:ascii="Arial" w:hAnsi="Arial"/>
                <w:sz w:val="20"/>
              </w:rPr>
              <w:object w:dxaOrig="306" w:dyaOrig="306" w14:anchorId="74FFDE64">
                <v:shape id="_x0000_i1030" type="#_x0000_t75" alt="Caution icon." style="width:16.3pt;height:16.3pt" o:ole="" fillcolor="window">
                  <v:imagedata r:id="rId21" o:title=""/>
                </v:shape>
                <o:OLEObject Type="Embed" ProgID="HJPRO" ShapeID="_x0000_i1030" DrawAspect="Content" ObjectID="_1676882742" r:id="rId26"/>
              </w:object>
            </w:r>
          </w:p>
        </w:tc>
        <w:tc>
          <w:tcPr>
            <w:tcW w:w="8460" w:type="dxa"/>
          </w:tcPr>
          <w:p w14:paraId="130AB830" w14:textId="77777777" w:rsidR="00606DE2" w:rsidRPr="008A7715" w:rsidRDefault="00606DE2" w:rsidP="00606DE2">
            <w:pPr>
              <w:pStyle w:val="Caution"/>
            </w:pPr>
            <w:r w:rsidRPr="008A7715">
              <w:t xml:space="preserve">DISCLAIMER: </w:t>
            </w:r>
            <w:r w:rsidRPr="008A7715">
              <w:rPr>
                <w:rFonts w:ascii="Times New Roman" w:hAnsi="Times New Roman"/>
                <w:b w:val="0"/>
                <w:sz w:val="22"/>
                <w:szCs w:val="22"/>
              </w:rPr>
              <w:t xml:space="preserve">The appearance of external hyperlink references in this manual does not constitute endorsement by the Department of Veterans Affairs of the information, products, or services on the Website. The VHA does not exercise any editorial control over the information you may find at these locations. </w:t>
            </w:r>
          </w:p>
        </w:tc>
      </w:tr>
    </w:tbl>
    <w:p w14:paraId="08E6414E" w14:textId="77777777" w:rsidR="008B6FC4" w:rsidRDefault="008B6FC4" w:rsidP="00ED178F"/>
    <w:p w14:paraId="04641259" w14:textId="77777777" w:rsidR="00CB79C2" w:rsidRPr="008A7715" w:rsidRDefault="00CB79C2" w:rsidP="00ED178F"/>
    <w:p w14:paraId="0E209EFA" w14:textId="77777777" w:rsidR="00CB79C2" w:rsidRDefault="00CB79C2" w:rsidP="00ED178F"/>
    <w:p w14:paraId="147F8A9B" w14:textId="77777777" w:rsidR="008B6FC4" w:rsidRPr="008A7715" w:rsidRDefault="008B6FC4" w:rsidP="00ED178F">
      <w:pPr>
        <w:sectPr w:rsidR="008B6FC4" w:rsidRPr="008A7715" w:rsidSect="00757E49">
          <w:headerReference w:type="even" r:id="rId27"/>
          <w:headerReference w:type="default" r:id="rId28"/>
          <w:headerReference w:type="first" r:id="rId29"/>
          <w:pgSz w:w="12240" w:h="15840" w:code="1"/>
          <w:pgMar w:top="1440" w:right="1800" w:bottom="1440" w:left="1800" w:header="720" w:footer="720" w:gutter="0"/>
          <w:pgNumType w:start="1"/>
          <w:cols w:space="720"/>
          <w:titlePg/>
          <w:docGrid w:linePitch="360"/>
        </w:sectPr>
      </w:pPr>
    </w:p>
    <w:p w14:paraId="7BF50F1B" w14:textId="77777777" w:rsidR="00FC69BF" w:rsidRPr="008A7715" w:rsidRDefault="00F93017" w:rsidP="00FC69BF">
      <w:pPr>
        <w:pStyle w:val="Heading1"/>
      </w:pPr>
      <w:bookmarkStart w:id="39" w:name="_Toc150655807"/>
      <w:bookmarkStart w:id="40" w:name="_Toc23526579"/>
      <w:bookmarkStart w:id="41" w:name="_Toc31453315"/>
      <w:bookmarkStart w:id="42" w:name="_Toc32412746"/>
      <w:bookmarkStart w:id="43" w:name="_Toc33013042"/>
      <w:bookmarkStart w:id="44" w:name="_Toc34675524"/>
      <w:bookmarkStart w:id="45" w:name="_Toc51643533"/>
      <w:r>
        <w:lastRenderedPageBreak/>
        <w:t>VistA/M</w:t>
      </w:r>
      <w:r w:rsidR="00FC69BF" w:rsidRPr="008A7715">
        <w:t xml:space="preserve"> Information</w:t>
      </w:r>
      <w:bookmarkEnd w:id="39"/>
    </w:p>
    <w:p w14:paraId="035184DC" w14:textId="77777777" w:rsidR="00FC69BF" w:rsidRPr="008A7715" w:rsidRDefault="00FC69BF" w:rsidP="00FC69BF">
      <w:pPr>
        <w:pStyle w:val="Heading2"/>
      </w:pPr>
      <w:bookmarkStart w:id="46" w:name="_Toc150655808"/>
      <w:r w:rsidRPr="008A7715">
        <w:t>ESig 1.0 Installation</w:t>
      </w:r>
      <w:bookmarkEnd w:id="46"/>
    </w:p>
    <w:p w14:paraId="69629DBF" w14:textId="77777777" w:rsidR="00FC69BF" w:rsidRPr="008A7715" w:rsidRDefault="00FC69BF" w:rsidP="00FC69BF">
      <w:pPr>
        <w:keepNext/>
        <w:keepLines/>
      </w:pPr>
      <w:r w:rsidRPr="008A7715">
        <w:t xml:space="preserve">The </w:t>
      </w:r>
      <w:r w:rsidRPr="008A7715">
        <w:rPr>
          <w:i/>
        </w:rPr>
        <w:t xml:space="preserve">ESig 1.0 Installation Guide </w:t>
      </w:r>
      <w:r w:rsidRPr="008A7715">
        <w:t xml:space="preserve">provides detailed installation information. It also contains requirements and recommendations </w:t>
      </w:r>
      <w:r w:rsidR="00F93017">
        <w:t>to configure</w:t>
      </w:r>
      <w:r w:rsidRPr="008A7715">
        <w:t xml:space="preserve"> ESig 1.0. This documen</w:t>
      </w:r>
      <w:r w:rsidR="00F93017">
        <w:t>t (XOBE_1_OIG.PDF) is</w:t>
      </w:r>
      <w:r w:rsidRPr="008A7715">
        <w:t xml:space="preserve"> available on the Office of Information ANONYMOUS</w:t>
      </w:r>
      <w:r w:rsidR="00F93017">
        <w:t>.SOFTWARE</w:t>
      </w:r>
      <w:r w:rsidRPr="008A7715">
        <w:t xml:space="preserve"> directories</w:t>
      </w:r>
      <w:r w:rsidR="00F93017">
        <w:t xml:space="preserve"> and the </w:t>
      </w:r>
      <w:r w:rsidR="00E476A6">
        <w:t>VHA Document</w:t>
      </w:r>
      <w:r w:rsidR="00F93017">
        <w:t xml:space="preserve"> Library (</w:t>
      </w:r>
      <w:hyperlink r:id="rId30" w:history="1">
        <w:r w:rsidR="00FC657C" w:rsidRPr="00523A22">
          <w:rPr>
            <w:rStyle w:val="Hyperlink"/>
          </w:rPr>
          <w:t>http://www.va.gov/vdl</w:t>
        </w:r>
      </w:hyperlink>
      <w:r w:rsidR="00F93017">
        <w:t>)</w:t>
      </w:r>
      <w:r w:rsidR="00FC657C">
        <w:t>.</w:t>
      </w:r>
    </w:p>
    <w:p w14:paraId="074AA094" w14:textId="77777777" w:rsidR="00FC69BF" w:rsidRPr="008A7715" w:rsidRDefault="00FC69BF" w:rsidP="00FC69BF">
      <w:pPr>
        <w:pStyle w:val="Heading2"/>
      </w:pPr>
      <w:bookmarkStart w:id="47" w:name="_Toc150655809"/>
      <w:r w:rsidRPr="008A7715">
        <w:t>Site Parameters</w:t>
      </w:r>
      <w:bookmarkEnd w:id="47"/>
    </w:p>
    <w:p w14:paraId="54FEFF5E" w14:textId="77777777" w:rsidR="00FC69BF" w:rsidRPr="008A7715" w:rsidRDefault="00FC69BF" w:rsidP="00FC69BF">
      <w:pPr>
        <w:keepNext/>
        <w:keepLines/>
      </w:pPr>
      <w:r w:rsidRPr="008A7715">
        <w:t>There are no ESig 1.0 site parameters.</w:t>
      </w:r>
    </w:p>
    <w:p w14:paraId="55979C6D" w14:textId="77777777" w:rsidR="00FC69BF" w:rsidRPr="008A7715" w:rsidRDefault="00FC69BF" w:rsidP="00FC69BF">
      <w:pPr>
        <w:pStyle w:val="Heading2"/>
      </w:pPr>
      <w:bookmarkStart w:id="48" w:name="_Toc150655810"/>
      <w:r w:rsidRPr="008A7715">
        <w:t>Performance and Scalability</w:t>
      </w:r>
      <w:bookmarkEnd w:id="48"/>
    </w:p>
    <w:p w14:paraId="3458F54A" w14:textId="77777777" w:rsidR="00FC69BF" w:rsidRPr="008A7715" w:rsidRDefault="00FC69BF" w:rsidP="00FC69BF">
      <w:pPr>
        <w:autoSpaceDE w:val="0"/>
        <w:autoSpaceDN w:val="0"/>
        <w:adjustRightInd w:val="0"/>
      </w:pPr>
      <w:r w:rsidRPr="008A7715">
        <w:t xml:space="preserve">Current performance statistics are limited. However, preliminary testing results indicate that the processing time and resources consumed by ESig itself are minimal. ESig uses VistALink to communicate with the </w:t>
      </w:r>
      <w:r w:rsidR="00F93017">
        <w:t>VistA/</w:t>
      </w:r>
      <w:r w:rsidRPr="008A7715">
        <w:t xml:space="preserve">M server, and VistALink does not introduce any additional overhead to messages sent between the client and the VistA/M server. </w:t>
      </w:r>
    </w:p>
    <w:p w14:paraId="53C6DCBE" w14:textId="77777777" w:rsidR="00FC69BF" w:rsidRPr="008A7715" w:rsidRDefault="00FC69BF" w:rsidP="00FC69BF">
      <w:pPr>
        <w:pStyle w:val="Heading2"/>
      </w:pPr>
      <w:bookmarkStart w:id="49" w:name="_Toc150655811"/>
      <w:r w:rsidRPr="008A7715">
        <w:t>Exported Files</w:t>
      </w:r>
      <w:bookmarkEnd w:id="49"/>
    </w:p>
    <w:p w14:paraId="0F0F3C18" w14:textId="77777777" w:rsidR="00FC69BF" w:rsidRPr="008A7715" w:rsidRDefault="00FC69BF" w:rsidP="00FC69BF">
      <w:pPr>
        <w:pStyle w:val="BodyText"/>
        <w:rPr>
          <w:rFonts w:ascii="Courier New" w:hAnsi="Courier New" w:cs="Courier New"/>
        </w:rPr>
      </w:pPr>
      <w:r w:rsidRPr="008A7715">
        <w:t xml:space="preserve">No new files are exported to the </w:t>
      </w:r>
      <w:r w:rsidR="00F93017">
        <w:t>VistA/</w:t>
      </w:r>
      <w:r w:rsidRPr="008A7715">
        <w:t>M server for ESig 1.0 software. Applications using the ESig APIs will be responsible for deploying the libraries required for ESig</w:t>
      </w:r>
      <w:r w:rsidR="00F93017">
        <w:t xml:space="preserve"> to their </w:t>
      </w:r>
      <w:r w:rsidR="00E476A6">
        <w:t xml:space="preserve">BEA </w:t>
      </w:r>
      <w:r w:rsidR="00F93017">
        <w:t>WebLogic application server(s)</w:t>
      </w:r>
      <w:r w:rsidRPr="008A7715">
        <w:t>.</w:t>
      </w:r>
    </w:p>
    <w:p w14:paraId="56811ABE" w14:textId="77777777" w:rsidR="00FC69BF" w:rsidRPr="008A7715" w:rsidRDefault="00FC69BF" w:rsidP="00FC69BF">
      <w:pPr>
        <w:pStyle w:val="Heading2"/>
      </w:pPr>
      <w:bookmarkStart w:id="50" w:name="_Toc150655812"/>
      <w:r w:rsidRPr="008A7715">
        <w:t>Global Translation, Journaling, and Protection</w:t>
      </w:r>
      <w:bookmarkEnd w:id="50"/>
    </w:p>
    <w:p w14:paraId="31EBC371" w14:textId="77777777" w:rsidR="00FC69BF" w:rsidRPr="008A7715" w:rsidRDefault="00FC69BF" w:rsidP="001F5364">
      <w:pPr>
        <w:pStyle w:val="BodyText"/>
      </w:pPr>
      <w:r w:rsidRPr="008A7715">
        <w:t xml:space="preserve">ESig 1.0 software introduces no new globals on the </w:t>
      </w:r>
      <w:r w:rsidR="006E4E5C">
        <w:t>VistA/</w:t>
      </w:r>
      <w:r w:rsidRPr="008A7715">
        <w:t>M server. Translation, journaling, and protection are not applicable.</w:t>
      </w:r>
      <w:r w:rsidR="00F61E84" w:rsidRPr="000C6012">
        <w:t xml:space="preserve"> </w:t>
      </w:r>
    </w:p>
    <w:p w14:paraId="3CB5866A" w14:textId="77777777" w:rsidR="00FC69BF" w:rsidRDefault="006E4E5C" w:rsidP="00FC69BF">
      <w:pPr>
        <w:pStyle w:val="Heading2"/>
      </w:pPr>
      <w:bookmarkStart w:id="51" w:name="_Toc150655813"/>
      <w:r>
        <w:t>VistA/</w:t>
      </w:r>
      <w:r w:rsidR="00FC69BF" w:rsidRPr="008A7715">
        <w:t>M Server Routines</w:t>
      </w:r>
      <w:bookmarkEnd w:id="51"/>
    </w:p>
    <w:p w14:paraId="1AF26B79" w14:textId="77777777" w:rsidR="00FC69BF" w:rsidRPr="008A7715" w:rsidRDefault="00FC69BF" w:rsidP="008B6FC4">
      <w:pPr>
        <w:pStyle w:val="Heading3"/>
      </w:pPr>
      <w:bookmarkStart w:id="52" w:name="_Toc150655814"/>
      <w:r w:rsidRPr="008A7715">
        <w:t>Routine Definitions</w:t>
      </w:r>
      <w:bookmarkEnd w:id="52"/>
    </w:p>
    <w:p w14:paraId="6111C810" w14:textId="77777777" w:rsidR="006E4E5C" w:rsidRPr="006E4E5C" w:rsidRDefault="006E4E5C" w:rsidP="00F61E84">
      <w:r>
        <w:t>ESig distributes</w:t>
      </w:r>
      <w:r w:rsidR="00B13170">
        <w:t xml:space="preserve"> just one M routine:</w:t>
      </w:r>
    </w:p>
    <w:p w14:paraId="0234F61E" w14:textId="77777777" w:rsidR="006E4E5C" w:rsidRDefault="006E4E5C" w:rsidP="00F61E84">
      <w:pPr>
        <w:rPr>
          <w:b/>
        </w:rPr>
      </w:pPr>
    </w:p>
    <w:p w14:paraId="44D28A61" w14:textId="77777777" w:rsidR="00F61E84" w:rsidRPr="00F61E84" w:rsidRDefault="00FC69BF" w:rsidP="00B13170">
      <w:pPr>
        <w:ind w:left="360"/>
      </w:pPr>
      <w:r w:rsidRPr="008A7715">
        <w:rPr>
          <w:b/>
        </w:rPr>
        <w:t xml:space="preserve">XOBESIG </w:t>
      </w:r>
      <w:r w:rsidR="0032052E" w:rsidRPr="008A7715">
        <w:rPr>
          <w:b/>
        </w:rPr>
        <w:t xml:space="preserve">– </w:t>
      </w:r>
      <w:r w:rsidR="0032052E" w:rsidRPr="008A7715">
        <w:t>This</w:t>
      </w:r>
      <w:r w:rsidRPr="008A7715">
        <w:t xml:space="preserve"> routine contains the code for the Remote Procedure Calls (RPCs) to retrieve and save electronic signature codes and related data on the </w:t>
      </w:r>
      <w:r w:rsidR="00E476A6">
        <w:t>VistA/</w:t>
      </w:r>
      <w:r w:rsidRPr="008A7715">
        <w:t>M server.</w:t>
      </w:r>
      <w:r w:rsidR="00F61E84" w:rsidRPr="00F61E84">
        <w:rPr>
          <w:b/>
        </w:rPr>
        <w:t xml:space="preserve"> </w:t>
      </w:r>
    </w:p>
    <w:p w14:paraId="5C138EE5" w14:textId="77777777" w:rsidR="00FC69BF" w:rsidRPr="008A7715" w:rsidRDefault="00FC69BF" w:rsidP="00BC13D5"/>
    <w:p w14:paraId="755DC7FF" w14:textId="77777777" w:rsidR="00FC69BF" w:rsidRPr="008A7715" w:rsidRDefault="00FC69BF" w:rsidP="008B6FC4">
      <w:pPr>
        <w:pStyle w:val="Heading3"/>
      </w:pPr>
      <w:bookmarkStart w:id="53" w:name="_Toc150655815"/>
      <w:r w:rsidRPr="008A7715">
        <w:t>Routine Mapping</w:t>
      </w:r>
      <w:bookmarkEnd w:id="53"/>
    </w:p>
    <w:p w14:paraId="29CE758D" w14:textId="77777777" w:rsidR="00FC69BF" w:rsidRPr="008A7715" w:rsidRDefault="00FC69BF" w:rsidP="00FC69BF">
      <w:r w:rsidRPr="008A7715">
        <w:t>Routine mapping is at the discretion of the systems manager. ESig has no requirements for routine mapping.</w:t>
      </w:r>
      <w:r w:rsidR="00F61E84" w:rsidRPr="00F61E84">
        <w:rPr>
          <w:b/>
        </w:rPr>
        <w:t xml:space="preserve"> </w:t>
      </w:r>
    </w:p>
    <w:p w14:paraId="70807C0F" w14:textId="77777777" w:rsidR="00FC69BF" w:rsidRPr="008A7715" w:rsidRDefault="00FC69BF" w:rsidP="00FC69BF"/>
    <w:p w14:paraId="0C24437D" w14:textId="77777777" w:rsidR="00FC69BF" w:rsidRDefault="00FC69BF" w:rsidP="008B6FC4">
      <w:pPr>
        <w:pStyle w:val="Heading3"/>
      </w:pPr>
      <w:bookmarkStart w:id="54" w:name="_Toc150655816"/>
      <w:r w:rsidRPr="008A7715">
        <w:lastRenderedPageBreak/>
        <w:t>Menu Option</w:t>
      </w:r>
      <w:bookmarkEnd w:id="54"/>
    </w:p>
    <w:p w14:paraId="663DC596" w14:textId="77777777" w:rsidR="00052C51" w:rsidRPr="00052C51" w:rsidRDefault="00052C51" w:rsidP="00052C51"/>
    <w:p w14:paraId="6AD1E7A7" w14:textId="77777777" w:rsidR="00FC69BF" w:rsidRPr="008A7715" w:rsidRDefault="00FC69BF" w:rsidP="0035425E">
      <w:pPr>
        <w:pBdr>
          <w:top w:val="single" w:sz="4" w:space="1" w:color="auto"/>
          <w:left w:val="single" w:sz="4" w:space="4" w:color="auto"/>
          <w:bottom w:val="single" w:sz="4" w:space="1" w:color="auto"/>
          <w:right w:val="single" w:sz="4" w:space="4" w:color="auto"/>
        </w:pBdr>
        <w:ind w:left="360"/>
      </w:pPr>
      <w:r w:rsidRPr="008A7715">
        <w:rPr>
          <w:b/>
          <w:bCs/>
        </w:rPr>
        <w:t>Name</w:t>
      </w:r>
      <w:r w:rsidRPr="008A7715">
        <w:tab/>
      </w:r>
      <w:r w:rsidRPr="008A7715">
        <w:tab/>
        <w:t>[</w:t>
      </w:r>
      <w:r w:rsidRPr="008A7715">
        <w:rPr>
          <w:rFonts w:ascii="Arial" w:hAnsi="Arial" w:cs="Arial"/>
          <w:b/>
          <w:bCs/>
        </w:rPr>
        <w:t>XOBE ESIG USER]</w:t>
      </w:r>
    </w:p>
    <w:p w14:paraId="11B0DB8B" w14:textId="77777777" w:rsidR="00FC69BF" w:rsidRPr="008A7715" w:rsidRDefault="00FC69BF" w:rsidP="0035425E">
      <w:pPr>
        <w:pBdr>
          <w:top w:val="single" w:sz="4" w:space="1" w:color="auto"/>
          <w:left w:val="single" w:sz="4" w:space="4" w:color="auto"/>
          <w:bottom w:val="single" w:sz="4" w:space="1" w:color="auto"/>
          <w:right w:val="single" w:sz="4" w:space="4" w:color="auto"/>
        </w:pBdr>
        <w:ind w:left="360"/>
      </w:pPr>
    </w:p>
    <w:p w14:paraId="48E3304C" w14:textId="77777777" w:rsidR="00FC69BF" w:rsidRPr="008A7715" w:rsidRDefault="00FC69BF" w:rsidP="0035425E">
      <w:pPr>
        <w:pBdr>
          <w:top w:val="single" w:sz="4" w:space="1" w:color="auto"/>
          <w:left w:val="single" w:sz="4" w:space="4" w:color="auto"/>
          <w:bottom w:val="single" w:sz="4" w:space="1" w:color="auto"/>
          <w:right w:val="single" w:sz="4" w:space="4" w:color="auto"/>
        </w:pBdr>
        <w:ind w:left="360"/>
      </w:pPr>
      <w:r w:rsidRPr="008A7715">
        <w:rPr>
          <w:b/>
          <w:bCs/>
        </w:rPr>
        <w:t>Menu Text</w:t>
      </w:r>
      <w:r w:rsidRPr="008A7715">
        <w:tab/>
        <w:t>Context for Electronic Signature Users</w:t>
      </w:r>
    </w:p>
    <w:p w14:paraId="4EC0B46B" w14:textId="77777777" w:rsidR="00FC69BF" w:rsidRPr="008A7715" w:rsidRDefault="00FC69BF" w:rsidP="0035425E">
      <w:pPr>
        <w:pBdr>
          <w:top w:val="single" w:sz="4" w:space="1" w:color="auto"/>
          <w:left w:val="single" w:sz="4" w:space="4" w:color="auto"/>
          <w:bottom w:val="single" w:sz="4" w:space="1" w:color="auto"/>
          <w:right w:val="single" w:sz="4" w:space="4" w:color="auto"/>
        </w:pBdr>
        <w:ind w:left="360"/>
      </w:pPr>
    </w:p>
    <w:p w14:paraId="51D63A6C" w14:textId="77777777" w:rsidR="00FC69BF" w:rsidRPr="008A7715" w:rsidRDefault="00FC69BF" w:rsidP="0035425E">
      <w:pPr>
        <w:pBdr>
          <w:top w:val="single" w:sz="4" w:space="1" w:color="auto"/>
          <w:left w:val="single" w:sz="4" w:space="4" w:color="auto"/>
          <w:bottom w:val="single" w:sz="4" w:space="1" w:color="auto"/>
          <w:right w:val="single" w:sz="4" w:space="4" w:color="auto"/>
        </w:pBdr>
        <w:ind w:left="360"/>
      </w:pPr>
      <w:r w:rsidRPr="008A7715">
        <w:rPr>
          <w:b/>
          <w:bCs/>
        </w:rPr>
        <w:t>Type</w:t>
      </w:r>
      <w:r w:rsidRPr="008A7715">
        <w:tab/>
      </w:r>
      <w:r w:rsidRPr="008A7715">
        <w:tab/>
        <w:t>Broker (Client / Server)</w:t>
      </w:r>
    </w:p>
    <w:p w14:paraId="228C1B00" w14:textId="77777777" w:rsidR="00FC69BF" w:rsidRPr="008A7715" w:rsidRDefault="00FC69BF" w:rsidP="0035425E">
      <w:pPr>
        <w:pBdr>
          <w:top w:val="single" w:sz="4" w:space="1" w:color="auto"/>
          <w:left w:val="single" w:sz="4" w:space="4" w:color="auto"/>
          <w:bottom w:val="single" w:sz="4" w:space="1" w:color="auto"/>
          <w:right w:val="single" w:sz="4" w:space="4" w:color="auto"/>
        </w:pBdr>
        <w:ind w:left="360"/>
      </w:pPr>
    </w:p>
    <w:p w14:paraId="73F499B3" w14:textId="77777777" w:rsidR="00FC69BF" w:rsidRPr="008A7715" w:rsidRDefault="00FC69BF" w:rsidP="0035425E">
      <w:pPr>
        <w:pBdr>
          <w:top w:val="single" w:sz="4" w:space="1" w:color="auto"/>
          <w:left w:val="single" w:sz="4" w:space="4" w:color="auto"/>
          <w:bottom w:val="single" w:sz="4" w:space="1" w:color="auto"/>
          <w:right w:val="single" w:sz="4" w:space="4" w:color="auto"/>
        </w:pBdr>
        <w:ind w:left="2160" w:hanging="1800"/>
      </w:pPr>
      <w:r w:rsidRPr="008A7715">
        <w:rPr>
          <w:b/>
          <w:bCs/>
        </w:rPr>
        <w:t>Description</w:t>
      </w:r>
      <w:r w:rsidRPr="008A7715">
        <w:tab/>
        <w:t xml:space="preserve">This option is the user context that contains the RPCs used by ESig. Users of a </w:t>
      </w:r>
      <w:r w:rsidR="006E4E5C">
        <w:t>HealtheVet</w:t>
      </w:r>
      <w:r w:rsidRPr="008A7715">
        <w:t xml:space="preserve"> application </w:t>
      </w:r>
      <w:r w:rsidR="006E4E5C">
        <w:t>that calls</w:t>
      </w:r>
      <w:r w:rsidRPr="008A7715">
        <w:t xml:space="preserve"> ESig RPCs must have this option assigned to the</w:t>
      </w:r>
      <w:r w:rsidR="00D2117B" w:rsidRPr="008A7715">
        <w:t>ir</w:t>
      </w:r>
      <w:r w:rsidRPr="008A7715">
        <w:t xml:space="preserve"> </w:t>
      </w:r>
      <w:smartTag w:uri="urn:schemas-microsoft-com:office:smarttags" w:element="place">
        <w:r w:rsidRPr="008A7715">
          <w:t>VistA</w:t>
        </w:r>
      </w:smartTag>
      <w:r w:rsidRPr="008A7715">
        <w:t xml:space="preserve"> menu tree.</w:t>
      </w:r>
    </w:p>
    <w:p w14:paraId="09B96BE8" w14:textId="77777777" w:rsidR="00FC69BF" w:rsidRPr="00C90F84" w:rsidRDefault="00FC69BF" w:rsidP="00FC69BF">
      <w:pPr>
        <w:ind w:left="1440" w:hanging="1440"/>
      </w:pPr>
    </w:p>
    <w:p w14:paraId="296D4AC5" w14:textId="77777777" w:rsidR="00FC69BF" w:rsidRPr="008A7715" w:rsidRDefault="00FC69BF" w:rsidP="00FC69BF">
      <w:pPr>
        <w:ind w:left="1440" w:hanging="1440"/>
      </w:pPr>
    </w:p>
    <w:tbl>
      <w:tblPr>
        <w:tblW w:w="9108" w:type="dxa"/>
        <w:tblLayout w:type="fixed"/>
        <w:tblLook w:val="0000" w:firstRow="0" w:lastRow="0" w:firstColumn="0" w:lastColumn="0" w:noHBand="0" w:noVBand="0"/>
      </w:tblPr>
      <w:tblGrid>
        <w:gridCol w:w="738"/>
        <w:gridCol w:w="8370"/>
      </w:tblGrid>
      <w:tr w:rsidR="00FC69BF" w:rsidRPr="008A7715" w14:paraId="1B4B5CF3" w14:textId="77777777">
        <w:trPr>
          <w:cantSplit/>
        </w:trPr>
        <w:tc>
          <w:tcPr>
            <w:tcW w:w="738" w:type="dxa"/>
          </w:tcPr>
          <w:p w14:paraId="60DA36D7" w14:textId="77777777" w:rsidR="00FC69BF" w:rsidRPr="008A7715" w:rsidRDefault="008E1934" w:rsidP="00606DE2">
            <w:pPr>
              <w:spacing w:before="60" w:after="60"/>
              <w:ind w:left="-18"/>
            </w:pPr>
            <w:r>
              <w:pict w14:anchorId="170393EC">
                <v:shape id="_x0000_i1031" type="#_x0000_t75" alt="Information icon." style="width:19pt;height:19pt" fillcolor="window">
                  <v:imagedata r:id="rId20" o:title=""/>
                </v:shape>
              </w:pict>
            </w:r>
          </w:p>
        </w:tc>
        <w:tc>
          <w:tcPr>
            <w:tcW w:w="8370" w:type="dxa"/>
          </w:tcPr>
          <w:p w14:paraId="2E76B6B0" w14:textId="77777777" w:rsidR="00FC69BF" w:rsidRPr="006E4E5C" w:rsidRDefault="00FC69BF" w:rsidP="006E4E5C">
            <w:pPr>
              <w:keepNext/>
              <w:keepLines/>
              <w:rPr>
                <w:iCs/>
                <w:kern w:val="2"/>
              </w:rPr>
            </w:pPr>
            <w:r w:rsidRPr="008A7715">
              <w:rPr>
                <w:kern w:val="2"/>
              </w:rPr>
              <w:t>To bypass security for development purposes, developers should be assigned the XUPROGMODE security key</w:t>
            </w:r>
            <w:r w:rsidRPr="008A7715">
              <w:rPr>
                <w:i/>
                <w:iCs/>
                <w:kern w:val="2"/>
              </w:rPr>
              <w:t>.</w:t>
            </w:r>
            <w:r w:rsidR="003A0FAC">
              <w:rPr>
                <w:i/>
                <w:iCs/>
                <w:kern w:val="2"/>
              </w:rPr>
              <w:t xml:space="preserve"> </w:t>
            </w:r>
            <w:r w:rsidRPr="006E4E5C">
              <w:rPr>
                <w:iCs/>
                <w:kern w:val="2"/>
              </w:rPr>
              <w:t xml:space="preserve">Holders of XUPROGMODE can run any </w:t>
            </w:r>
            <w:smartTag w:uri="urn:schemas-microsoft-com:office:smarttags" w:element="place">
              <w:r w:rsidRPr="006E4E5C">
                <w:rPr>
                  <w:iCs/>
                  <w:kern w:val="2"/>
                </w:rPr>
                <w:t>VistA</w:t>
              </w:r>
            </w:smartTag>
            <w:r w:rsidRPr="006E4E5C">
              <w:rPr>
                <w:iCs/>
                <w:kern w:val="2"/>
              </w:rPr>
              <w:t xml:space="preserve"> client / server application (regardless of menu trees) and access any RPC without regard to application context.</w:t>
            </w:r>
          </w:p>
        </w:tc>
      </w:tr>
    </w:tbl>
    <w:p w14:paraId="3539960B" w14:textId="77777777" w:rsidR="00FC69BF" w:rsidRPr="008A7715" w:rsidRDefault="00FC69BF" w:rsidP="00FC69BF">
      <w:pPr>
        <w:ind w:left="1440" w:hanging="1440"/>
      </w:pPr>
    </w:p>
    <w:p w14:paraId="7D3DED93" w14:textId="77777777" w:rsidR="00FC69BF" w:rsidRPr="008A7715" w:rsidRDefault="00FC69BF" w:rsidP="00FC69BF"/>
    <w:tbl>
      <w:tblPr>
        <w:tblW w:w="9108" w:type="dxa"/>
        <w:tblLayout w:type="fixed"/>
        <w:tblLook w:val="0000" w:firstRow="0" w:lastRow="0" w:firstColumn="0" w:lastColumn="0" w:noHBand="0" w:noVBand="0"/>
      </w:tblPr>
      <w:tblGrid>
        <w:gridCol w:w="738"/>
        <w:gridCol w:w="8370"/>
      </w:tblGrid>
      <w:tr w:rsidR="00FC69BF" w:rsidRPr="008A7715" w14:paraId="2A6744A7" w14:textId="77777777">
        <w:trPr>
          <w:cantSplit/>
        </w:trPr>
        <w:tc>
          <w:tcPr>
            <w:tcW w:w="738" w:type="dxa"/>
          </w:tcPr>
          <w:p w14:paraId="4BD0087A" w14:textId="77777777" w:rsidR="00FC69BF" w:rsidRPr="008A7715" w:rsidRDefault="008E1934" w:rsidP="00606DE2">
            <w:pPr>
              <w:spacing w:before="60" w:after="60"/>
              <w:ind w:left="-18"/>
            </w:pPr>
            <w:r>
              <w:pict w14:anchorId="7F4E864B">
                <v:shape id="_x0000_i1032" type="#_x0000_t75" alt="Information icon." style="width:19pt;height:19pt" fillcolor="window">
                  <v:imagedata r:id="rId20" o:title=""/>
                </v:shape>
              </w:pict>
            </w:r>
          </w:p>
        </w:tc>
        <w:tc>
          <w:tcPr>
            <w:tcW w:w="8370" w:type="dxa"/>
          </w:tcPr>
          <w:p w14:paraId="06E215B4" w14:textId="77777777" w:rsidR="00FC69BF" w:rsidRPr="006E4E5C" w:rsidRDefault="00FC69BF" w:rsidP="006E4E5C">
            <w:pPr>
              <w:keepNext/>
              <w:keepLines/>
              <w:rPr>
                <w:kern w:val="2"/>
              </w:rPr>
            </w:pPr>
            <w:r w:rsidRPr="008A7715">
              <w:rPr>
                <w:kern w:val="2"/>
                <w:szCs w:val="22"/>
              </w:rPr>
              <w:t xml:space="preserve">To simplify maintenance, the option [XOBE ESIG USER] may be added to the Common [XUCOMMAND] menu on the </w:t>
            </w:r>
            <w:r w:rsidR="006E4E5C">
              <w:rPr>
                <w:kern w:val="2"/>
                <w:szCs w:val="22"/>
              </w:rPr>
              <w:t>VistA/</w:t>
            </w:r>
            <w:r w:rsidRPr="008A7715">
              <w:rPr>
                <w:kern w:val="2"/>
                <w:szCs w:val="22"/>
              </w:rPr>
              <w:t>M server to automatically give all users on that server access to the electronic signature remote procedures.</w:t>
            </w:r>
          </w:p>
        </w:tc>
      </w:tr>
    </w:tbl>
    <w:p w14:paraId="56C17F3A" w14:textId="77777777" w:rsidR="00FC69BF" w:rsidRPr="008A7715" w:rsidRDefault="00FC69BF" w:rsidP="00FC69BF">
      <w:bookmarkStart w:id="55" w:name="_M_Server_Installation_Procedures"/>
      <w:bookmarkEnd w:id="55"/>
    </w:p>
    <w:p w14:paraId="583AB5A0" w14:textId="77777777" w:rsidR="00FC69BF" w:rsidRPr="008A7715" w:rsidRDefault="00C3172C" w:rsidP="00FC69BF">
      <w:pPr>
        <w:pStyle w:val="Heading2"/>
      </w:pPr>
      <w:bookmarkStart w:id="56" w:name="_Toc150655817"/>
      <w:r>
        <w:t>Exported Remote Procedure</w:t>
      </w:r>
      <w:r w:rsidR="00FC69BF" w:rsidRPr="008A7715">
        <w:t>s</w:t>
      </w:r>
      <w:bookmarkEnd w:id="56"/>
    </w:p>
    <w:p w14:paraId="5F56A7FF" w14:textId="77777777" w:rsidR="00FC69BF" w:rsidRPr="008A7715" w:rsidRDefault="00FC69BF" w:rsidP="00FC69BF">
      <w:r w:rsidRPr="008A7715">
        <w:t xml:space="preserve">ESig 1.0 distributes the </w:t>
      </w:r>
      <w:r w:rsidR="00C3172C">
        <w:t xml:space="preserve">remote procedures </w:t>
      </w:r>
      <w:r w:rsidRPr="008A7715">
        <w:t>detailed in the</w:t>
      </w:r>
      <w:r w:rsidRPr="008A7715">
        <w:rPr>
          <w:rFonts w:ascii="Arial" w:hAnsi="Arial" w:cs="Arial"/>
          <w:bCs/>
          <w:sz w:val="21"/>
        </w:rPr>
        <w:t xml:space="preserve"> </w:t>
      </w:r>
      <w:r w:rsidRPr="008A7715">
        <w:rPr>
          <w:sz w:val="21"/>
        </w:rPr>
        <w:t>table</w:t>
      </w:r>
      <w:r w:rsidR="0035425E" w:rsidRPr="008A7715">
        <w:t xml:space="preserve"> below.</w:t>
      </w:r>
      <w:r w:rsidR="00F61E84" w:rsidRPr="00F61E84">
        <w:rPr>
          <w:b/>
        </w:rPr>
        <w:t xml:space="preserve"> </w:t>
      </w:r>
    </w:p>
    <w:p w14:paraId="1A77B88E" w14:textId="77777777" w:rsidR="00FC69BF" w:rsidRPr="008A7715" w:rsidRDefault="00FC69BF" w:rsidP="00FC69BF"/>
    <w:p w14:paraId="7DEFEE08" w14:textId="77777777" w:rsidR="00FC69BF" w:rsidRPr="008A7715" w:rsidRDefault="00961DF7" w:rsidP="00FC69BF">
      <w:pPr>
        <w:pStyle w:val="TableCaption"/>
        <w:jc w:val="center"/>
      </w:pPr>
      <w:bookmarkStart w:id="57" w:name="_Toc58310991"/>
      <w:bookmarkStart w:id="58" w:name="_Toc150655856"/>
      <w:r w:rsidRPr="008A7715">
        <w:t xml:space="preserve">Table 2-1. </w:t>
      </w:r>
      <w:r w:rsidR="00FC69BF" w:rsidRPr="008A7715">
        <w:t>ESig 1.0 Distributed R</w:t>
      </w:r>
      <w:r w:rsidR="005458D5">
        <w:t>emote Procedure</w:t>
      </w:r>
      <w:r w:rsidR="00FC69BF" w:rsidRPr="008A7715">
        <w:t>s</w:t>
      </w:r>
      <w:bookmarkEnd w:id="57"/>
      <w:bookmarkEnd w:id="58"/>
    </w:p>
    <w:tbl>
      <w:tblPr>
        <w:tblW w:w="8784" w:type="dxa"/>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664"/>
        <w:gridCol w:w="2700"/>
        <w:gridCol w:w="2340"/>
        <w:gridCol w:w="1080"/>
      </w:tblGrid>
      <w:tr w:rsidR="00FC69BF" w:rsidRPr="008A7715" w14:paraId="5CEF3B6F" w14:textId="77777777">
        <w:tc>
          <w:tcPr>
            <w:tcW w:w="2664" w:type="dxa"/>
            <w:tcBorders>
              <w:bottom w:val="single" w:sz="8" w:space="0" w:color="auto"/>
            </w:tcBorders>
            <w:shd w:val="pct12" w:color="auto" w:fill="auto"/>
          </w:tcPr>
          <w:p w14:paraId="788BAFED" w14:textId="77777777" w:rsidR="00FC69BF" w:rsidRPr="00F150C7" w:rsidRDefault="00F422C7" w:rsidP="00606DE2">
            <w:pPr>
              <w:keepNext/>
              <w:keepLines/>
              <w:spacing w:before="60" w:after="60"/>
              <w:rPr>
                <w:rFonts w:ascii="Arial" w:hAnsi="Arial"/>
                <w:b/>
                <w:sz w:val="22"/>
                <w:szCs w:val="22"/>
              </w:rPr>
            </w:pPr>
            <w:r w:rsidRPr="00F150C7">
              <w:rPr>
                <w:rFonts w:ascii="Arial" w:hAnsi="Arial"/>
                <w:b/>
                <w:sz w:val="22"/>
                <w:szCs w:val="22"/>
              </w:rPr>
              <w:t>Remote Procedure</w:t>
            </w:r>
          </w:p>
        </w:tc>
        <w:tc>
          <w:tcPr>
            <w:tcW w:w="2700" w:type="dxa"/>
            <w:tcBorders>
              <w:bottom w:val="single" w:sz="8" w:space="0" w:color="auto"/>
            </w:tcBorders>
            <w:shd w:val="pct12" w:color="auto" w:fill="auto"/>
          </w:tcPr>
          <w:p w14:paraId="21E8FD3A" w14:textId="77777777" w:rsidR="00FC69BF" w:rsidRPr="00F150C7" w:rsidRDefault="00FC69BF" w:rsidP="00606DE2">
            <w:pPr>
              <w:keepNext/>
              <w:keepLines/>
              <w:spacing w:before="60" w:after="60"/>
              <w:rPr>
                <w:rFonts w:ascii="Arial" w:hAnsi="Arial"/>
                <w:sz w:val="22"/>
                <w:szCs w:val="22"/>
              </w:rPr>
            </w:pPr>
            <w:r w:rsidRPr="00F150C7">
              <w:rPr>
                <w:rFonts w:ascii="Arial" w:hAnsi="Arial"/>
                <w:b/>
                <w:sz w:val="22"/>
                <w:szCs w:val="22"/>
              </w:rPr>
              <w:t>Description</w:t>
            </w:r>
          </w:p>
        </w:tc>
        <w:tc>
          <w:tcPr>
            <w:tcW w:w="2340" w:type="dxa"/>
            <w:tcBorders>
              <w:bottom w:val="single" w:sz="8" w:space="0" w:color="auto"/>
            </w:tcBorders>
            <w:shd w:val="pct12" w:color="auto" w:fill="auto"/>
          </w:tcPr>
          <w:p w14:paraId="024763BB" w14:textId="77777777" w:rsidR="00FC69BF" w:rsidRPr="00F150C7" w:rsidRDefault="00FC69BF" w:rsidP="00606DE2">
            <w:pPr>
              <w:keepNext/>
              <w:keepLines/>
              <w:spacing w:before="60" w:after="60"/>
              <w:rPr>
                <w:rFonts w:ascii="Arial" w:hAnsi="Arial"/>
                <w:b/>
                <w:sz w:val="22"/>
                <w:szCs w:val="22"/>
              </w:rPr>
            </w:pPr>
            <w:r w:rsidRPr="00F150C7">
              <w:rPr>
                <w:rFonts w:ascii="Arial" w:hAnsi="Arial"/>
                <w:b/>
                <w:sz w:val="22"/>
                <w:szCs w:val="22"/>
              </w:rPr>
              <w:t>Routine</w:t>
            </w:r>
          </w:p>
        </w:tc>
        <w:tc>
          <w:tcPr>
            <w:tcW w:w="1080" w:type="dxa"/>
            <w:tcBorders>
              <w:bottom w:val="single" w:sz="8" w:space="0" w:color="auto"/>
            </w:tcBorders>
            <w:shd w:val="pct12" w:color="auto" w:fill="auto"/>
          </w:tcPr>
          <w:p w14:paraId="07C99F41" w14:textId="77777777" w:rsidR="00FC69BF" w:rsidRPr="00F150C7" w:rsidRDefault="00FC69BF" w:rsidP="00606DE2">
            <w:pPr>
              <w:keepNext/>
              <w:keepLines/>
              <w:spacing w:before="60" w:after="60"/>
              <w:rPr>
                <w:rFonts w:ascii="Arial" w:hAnsi="Arial"/>
                <w:b/>
                <w:sz w:val="22"/>
                <w:szCs w:val="22"/>
              </w:rPr>
            </w:pPr>
            <w:r w:rsidRPr="00F150C7">
              <w:rPr>
                <w:rFonts w:ascii="Arial" w:hAnsi="Arial"/>
                <w:b/>
                <w:sz w:val="22"/>
                <w:szCs w:val="22"/>
              </w:rPr>
              <w:t>Return Value Type</w:t>
            </w:r>
          </w:p>
        </w:tc>
      </w:tr>
      <w:tr w:rsidR="00FC69BF" w:rsidRPr="008A7715" w14:paraId="27AC1C5C" w14:textId="77777777">
        <w:tc>
          <w:tcPr>
            <w:tcW w:w="2664" w:type="dxa"/>
            <w:tcBorders>
              <w:bottom w:val="single" w:sz="8" w:space="0" w:color="auto"/>
            </w:tcBorders>
          </w:tcPr>
          <w:p w14:paraId="60C7F258" w14:textId="77777777" w:rsidR="00FC69BF" w:rsidRPr="00F150C7" w:rsidRDefault="00FC69BF" w:rsidP="00606DE2">
            <w:pPr>
              <w:pStyle w:val="Heading6"/>
              <w:keepLines/>
              <w:numPr>
                <w:ilvl w:val="0"/>
                <w:numId w:val="0"/>
              </w:numPr>
              <w:spacing w:before="60"/>
            </w:pPr>
            <w:r w:rsidRPr="00F150C7">
              <w:t>XOBE ESIG GET CODE</w:t>
            </w:r>
          </w:p>
        </w:tc>
        <w:tc>
          <w:tcPr>
            <w:tcW w:w="2700" w:type="dxa"/>
            <w:tcBorders>
              <w:bottom w:val="single" w:sz="8" w:space="0" w:color="auto"/>
            </w:tcBorders>
          </w:tcPr>
          <w:p w14:paraId="71A91380" w14:textId="77777777" w:rsidR="00FC69BF" w:rsidRPr="00F150C7" w:rsidRDefault="00FC69BF" w:rsidP="00606DE2">
            <w:pPr>
              <w:pStyle w:val="Footer"/>
              <w:keepNext/>
              <w:keepLines/>
              <w:spacing w:before="60" w:after="60"/>
              <w:rPr>
                <w:bCs/>
                <w:szCs w:val="22"/>
              </w:rPr>
            </w:pPr>
            <w:r w:rsidRPr="00F150C7">
              <w:rPr>
                <w:szCs w:val="22"/>
              </w:rPr>
              <w:t>Returns the electronic signature code for the user from the NEW PERSON file.</w:t>
            </w:r>
          </w:p>
        </w:tc>
        <w:tc>
          <w:tcPr>
            <w:tcW w:w="2340" w:type="dxa"/>
            <w:tcBorders>
              <w:bottom w:val="single" w:sz="8" w:space="0" w:color="auto"/>
            </w:tcBorders>
          </w:tcPr>
          <w:p w14:paraId="7E5E072A" w14:textId="77777777" w:rsidR="00FC69BF" w:rsidRPr="00F150C7" w:rsidRDefault="00FC69BF" w:rsidP="00606DE2">
            <w:pPr>
              <w:pStyle w:val="Footer"/>
              <w:keepNext/>
              <w:keepLines/>
              <w:spacing w:before="60" w:after="60"/>
              <w:rPr>
                <w:b/>
                <w:bCs/>
                <w:szCs w:val="22"/>
              </w:rPr>
            </w:pPr>
            <w:r w:rsidRPr="00F150C7">
              <w:rPr>
                <w:szCs w:val="22"/>
              </w:rPr>
              <w:t>GETCODE^XOBESIG</w:t>
            </w:r>
          </w:p>
        </w:tc>
        <w:tc>
          <w:tcPr>
            <w:tcW w:w="1080" w:type="dxa"/>
            <w:tcBorders>
              <w:bottom w:val="single" w:sz="8" w:space="0" w:color="auto"/>
            </w:tcBorders>
          </w:tcPr>
          <w:p w14:paraId="7845C539" w14:textId="77777777" w:rsidR="00FC69BF" w:rsidRPr="00F150C7" w:rsidRDefault="00FC69BF" w:rsidP="00606DE2">
            <w:pPr>
              <w:pStyle w:val="Footer"/>
              <w:keepNext/>
              <w:keepLines/>
              <w:spacing w:before="60" w:after="60"/>
              <w:rPr>
                <w:szCs w:val="22"/>
              </w:rPr>
            </w:pPr>
            <w:r w:rsidRPr="00F150C7">
              <w:rPr>
                <w:szCs w:val="22"/>
              </w:rPr>
              <w:t>Single Value</w:t>
            </w:r>
          </w:p>
        </w:tc>
      </w:tr>
      <w:tr w:rsidR="00FC69BF" w:rsidRPr="008A7715" w14:paraId="56956784" w14:textId="77777777">
        <w:tc>
          <w:tcPr>
            <w:tcW w:w="2664" w:type="dxa"/>
            <w:tcBorders>
              <w:top w:val="single" w:sz="8" w:space="0" w:color="auto"/>
              <w:bottom w:val="single" w:sz="8" w:space="0" w:color="auto"/>
            </w:tcBorders>
          </w:tcPr>
          <w:p w14:paraId="10C8CA9E" w14:textId="77777777" w:rsidR="00FC69BF" w:rsidRPr="00F150C7" w:rsidRDefault="00FC69BF" w:rsidP="00606DE2">
            <w:pPr>
              <w:spacing w:before="60" w:after="60"/>
              <w:rPr>
                <w:b/>
                <w:sz w:val="22"/>
                <w:szCs w:val="22"/>
              </w:rPr>
            </w:pPr>
            <w:r w:rsidRPr="00F150C7">
              <w:rPr>
                <w:b/>
                <w:bCs/>
                <w:sz w:val="22"/>
                <w:szCs w:val="22"/>
              </w:rPr>
              <w:t>XOBE ESIG GET DATA</w:t>
            </w:r>
          </w:p>
        </w:tc>
        <w:tc>
          <w:tcPr>
            <w:tcW w:w="2700" w:type="dxa"/>
            <w:tcBorders>
              <w:top w:val="single" w:sz="8" w:space="0" w:color="auto"/>
              <w:bottom w:val="single" w:sz="8" w:space="0" w:color="auto"/>
            </w:tcBorders>
          </w:tcPr>
          <w:p w14:paraId="0211D709" w14:textId="77777777" w:rsidR="00FC69BF" w:rsidRPr="00F150C7" w:rsidRDefault="00FC69BF" w:rsidP="00606DE2">
            <w:pPr>
              <w:pStyle w:val="TextBoxText"/>
              <w:spacing w:before="60" w:after="60"/>
              <w:rPr>
                <w:sz w:val="22"/>
                <w:szCs w:val="22"/>
              </w:rPr>
            </w:pPr>
            <w:r w:rsidRPr="00F150C7">
              <w:rPr>
                <w:sz w:val="22"/>
                <w:szCs w:val="22"/>
              </w:rPr>
              <w:t>Returns the data for the electronic signature block-related fields from the NEW PERSON file.</w:t>
            </w:r>
          </w:p>
        </w:tc>
        <w:tc>
          <w:tcPr>
            <w:tcW w:w="2340" w:type="dxa"/>
            <w:tcBorders>
              <w:top w:val="single" w:sz="8" w:space="0" w:color="auto"/>
              <w:bottom w:val="single" w:sz="8" w:space="0" w:color="auto"/>
            </w:tcBorders>
          </w:tcPr>
          <w:p w14:paraId="01731A43" w14:textId="77777777" w:rsidR="00FC69BF" w:rsidRPr="00F150C7" w:rsidRDefault="00FC69BF" w:rsidP="00606DE2">
            <w:pPr>
              <w:pStyle w:val="TextBoxText"/>
              <w:spacing w:before="60" w:after="60"/>
              <w:rPr>
                <w:sz w:val="22"/>
                <w:szCs w:val="22"/>
              </w:rPr>
            </w:pPr>
            <w:r w:rsidRPr="00F150C7">
              <w:rPr>
                <w:sz w:val="22"/>
                <w:szCs w:val="22"/>
              </w:rPr>
              <w:t>GETDATA^XOBESIG</w:t>
            </w:r>
          </w:p>
        </w:tc>
        <w:tc>
          <w:tcPr>
            <w:tcW w:w="1080" w:type="dxa"/>
            <w:tcBorders>
              <w:top w:val="single" w:sz="8" w:space="0" w:color="auto"/>
              <w:bottom w:val="single" w:sz="8" w:space="0" w:color="auto"/>
            </w:tcBorders>
          </w:tcPr>
          <w:p w14:paraId="37C33357" w14:textId="77777777" w:rsidR="00FC69BF" w:rsidRPr="00F150C7" w:rsidRDefault="00FC69BF" w:rsidP="00606DE2">
            <w:pPr>
              <w:pStyle w:val="TextBoxText"/>
              <w:spacing w:before="60" w:after="60"/>
              <w:rPr>
                <w:sz w:val="22"/>
                <w:szCs w:val="22"/>
              </w:rPr>
            </w:pPr>
            <w:r w:rsidRPr="00F150C7">
              <w:rPr>
                <w:sz w:val="22"/>
                <w:szCs w:val="22"/>
              </w:rPr>
              <w:t>Array</w:t>
            </w:r>
          </w:p>
        </w:tc>
      </w:tr>
      <w:tr w:rsidR="00FC69BF" w:rsidRPr="008A7715" w14:paraId="27E382FE" w14:textId="77777777">
        <w:tc>
          <w:tcPr>
            <w:tcW w:w="2664" w:type="dxa"/>
            <w:tcBorders>
              <w:top w:val="single" w:sz="8" w:space="0" w:color="auto"/>
              <w:bottom w:val="single" w:sz="8" w:space="0" w:color="auto"/>
            </w:tcBorders>
          </w:tcPr>
          <w:p w14:paraId="3CB114A9" w14:textId="77777777" w:rsidR="00FC69BF" w:rsidRPr="00F150C7" w:rsidRDefault="00FC69BF" w:rsidP="00606DE2">
            <w:pPr>
              <w:pStyle w:val="Heading6"/>
              <w:numPr>
                <w:ilvl w:val="0"/>
                <w:numId w:val="0"/>
              </w:numPr>
              <w:spacing w:before="60"/>
            </w:pPr>
            <w:r w:rsidRPr="00F150C7">
              <w:t>XOBE ESIG IS DEFINED</w:t>
            </w:r>
          </w:p>
        </w:tc>
        <w:tc>
          <w:tcPr>
            <w:tcW w:w="2700" w:type="dxa"/>
            <w:tcBorders>
              <w:top w:val="single" w:sz="8" w:space="0" w:color="auto"/>
              <w:bottom w:val="single" w:sz="8" w:space="0" w:color="auto"/>
            </w:tcBorders>
          </w:tcPr>
          <w:p w14:paraId="70726BD6" w14:textId="77777777" w:rsidR="00FC69BF" w:rsidRPr="00F150C7" w:rsidRDefault="00FC69BF" w:rsidP="00606DE2">
            <w:pPr>
              <w:pStyle w:val="TextBoxText"/>
              <w:spacing w:before="60" w:after="60"/>
              <w:rPr>
                <w:sz w:val="22"/>
                <w:szCs w:val="22"/>
              </w:rPr>
            </w:pPr>
            <w:r w:rsidRPr="00F150C7">
              <w:rPr>
                <w:sz w:val="22"/>
                <w:szCs w:val="22"/>
              </w:rPr>
              <w:t xml:space="preserve">Returns whether the user currently has an electronic signature code defined. This RPC returns “0” if the electronic signature code is null; it returns “1” if the </w:t>
            </w:r>
            <w:r w:rsidRPr="00F150C7">
              <w:rPr>
                <w:sz w:val="22"/>
                <w:szCs w:val="22"/>
              </w:rPr>
              <w:lastRenderedPageBreak/>
              <w:t>user’s electronic signature code is defined.</w:t>
            </w:r>
          </w:p>
        </w:tc>
        <w:tc>
          <w:tcPr>
            <w:tcW w:w="2340" w:type="dxa"/>
            <w:tcBorders>
              <w:top w:val="single" w:sz="8" w:space="0" w:color="auto"/>
              <w:bottom w:val="single" w:sz="8" w:space="0" w:color="auto"/>
            </w:tcBorders>
          </w:tcPr>
          <w:p w14:paraId="709FE5C7" w14:textId="77777777" w:rsidR="00FC69BF" w:rsidRPr="00F150C7" w:rsidRDefault="00FC69BF" w:rsidP="00606DE2">
            <w:pPr>
              <w:pStyle w:val="TextBoxText"/>
              <w:spacing w:before="60" w:after="60"/>
              <w:rPr>
                <w:sz w:val="22"/>
                <w:szCs w:val="22"/>
              </w:rPr>
            </w:pPr>
            <w:r w:rsidRPr="00F150C7">
              <w:rPr>
                <w:sz w:val="22"/>
                <w:szCs w:val="22"/>
              </w:rPr>
              <w:lastRenderedPageBreak/>
              <w:t>ISDEF^XOBESIG</w:t>
            </w:r>
          </w:p>
        </w:tc>
        <w:tc>
          <w:tcPr>
            <w:tcW w:w="1080" w:type="dxa"/>
            <w:tcBorders>
              <w:top w:val="single" w:sz="8" w:space="0" w:color="auto"/>
              <w:bottom w:val="single" w:sz="8" w:space="0" w:color="auto"/>
            </w:tcBorders>
          </w:tcPr>
          <w:p w14:paraId="413EF901" w14:textId="77777777" w:rsidR="00FC69BF" w:rsidRPr="00F150C7" w:rsidRDefault="00FC69BF" w:rsidP="00606DE2">
            <w:pPr>
              <w:pStyle w:val="TextBoxText"/>
              <w:spacing w:before="60" w:after="60"/>
              <w:rPr>
                <w:sz w:val="22"/>
                <w:szCs w:val="22"/>
              </w:rPr>
            </w:pPr>
            <w:r w:rsidRPr="00F150C7">
              <w:rPr>
                <w:sz w:val="22"/>
                <w:szCs w:val="22"/>
              </w:rPr>
              <w:t>Single Value</w:t>
            </w:r>
          </w:p>
        </w:tc>
      </w:tr>
      <w:tr w:rsidR="00FC69BF" w:rsidRPr="008A7715" w14:paraId="3BD9BCEE" w14:textId="77777777">
        <w:tc>
          <w:tcPr>
            <w:tcW w:w="2664" w:type="dxa"/>
            <w:tcBorders>
              <w:top w:val="single" w:sz="8" w:space="0" w:color="auto"/>
              <w:bottom w:val="single" w:sz="8" w:space="0" w:color="auto"/>
            </w:tcBorders>
          </w:tcPr>
          <w:p w14:paraId="5E2505C4" w14:textId="77777777" w:rsidR="00FC69BF" w:rsidRPr="008B5EB7" w:rsidRDefault="00FC69BF" w:rsidP="008B5EB7">
            <w:pPr>
              <w:pStyle w:val="Heading6"/>
              <w:numPr>
                <w:ilvl w:val="0"/>
                <w:numId w:val="0"/>
              </w:numPr>
              <w:spacing w:before="60"/>
            </w:pPr>
            <w:r w:rsidRPr="008B5EB7">
              <w:t>XOBE ESIG SET CODE</w:t>
            </w:r>
          </w:p>
        </w:tc>
        <w:tc>
          <w:tcPr>
            <w:tcW w:w="2700" w:type="dxa"/>
            <w:tcBorders>
              <w:top w:val="single" w:sz="8" w:space="0" w:color="auto"/>
              <w:bottom w:val="single" w:sz="8" w:space="0" w:color="auto"/>
            </w:tcBorders>
          </w:tcPr>
          <w:p w14:paraId="4D5B1295" w14:textId="77777777" w:rsidR="00FC69BF" w:rsidRPr="008B5EB7" w:rsidRDefault="00FC69BF" w:rsidP="008B5EB7">
            <w:pPr>
              <w:pStyle w:val="Heading6"/>
              <w:numPr>
                <w:ilvl w:val="0"/>
                <w:numId w:val="0"/>
              </w:numPr>
              <w:spacing w:before="60"/>
              <w:rPr>
                <w:b w:val="0"/>
                <w:bCs w:val="0"/>
              </w:rPr>
            </w:pPr>
            <w:r w:rsidRPr="008B5EB7">
              <w:rPr>
                <w:b w:val="0"/>
                <w:bCs w:val="0"/>
              </w:rPr>
              <w:t>Saves the user's electronic signature code in the NEW PERSON file.</w:t>
            </w:r>
          </w:p>
        </w:tc>
        <w:tc>
          <w:tcPr>
            <w:tcW w:w="2340" w:type="dxa"/>
            <w:tcBorders>
              <w:top w:val="single" w:sz="8" w:space="0" w:color="auto"/>
              <w:bottom w:val="single" w:sz="8" w:space="0" w:color="auto"/>
            </w:tcBorders>
          </w:tcPr>
          <w:p w14:paraId="39E4CAED" w14:textId="77777777" w:rsidR="00FC69BF" w:rsidRPr="008B5EB7" w:rsidRDefault="00FC69BF" w:rsidP="008B5EB7">
            <w:pPr>
              <w:pStyle w:val="Heading6"/>
              <w:numPr>
                <w:ilvl w:val="0"/>
                <w:numId w:val="0"/>
              </w:numPr>
              <w:spacing w:before="60"/>
              <w:rPr>
                <w:b w:val="0"/>
                <w:bCs w:val="0"/>
              </w:rPr>
            </w:pPr>
            <w:r w:rsidRPr="008B5EB7">
              <w:rPr>
                <w:b w:val="0"/>
                <w:bCs w:val="0"/>
              </w:rPr>
              <w:t>SETCODE^XOBESIG</w:t>
            </w:r>
          </w:p>
        </w:tc>
        <w:tc>
          <w:tcPr>
            <w:tcW w:w="1080" w:type="dxa"/>
            <w:tcBorders>
              <w:top w:val="single" w:sz="8" w:space="0" w:color="auto"/>
              <w:bottom w:val="single" w:sz="8" w:space="0" w:color="auto"/>
            </w:tcBorders>
          </w:tcPr>
          <w:p w14:paraId="1949B60D" w14:textId="77777777" w:rsidR="00FC69BF" w:rsidRPr="008B5EB7" w:rsidRDefault="00FC69BF" w:rsidP="008B5EB7">
            <w:pPr>
              <w:pStyle w:val="Heading6"/>
              <w:numPr>
                <w:ilvl w:val="0"/>
                <w:numId w:val="0"/>
              </w:numPr>
              <w:spacing w:before="60"/>
              <w:rPr>
                <w:b w:val="0"/>
                <w:bCs w:val="0"/>
              </w:rPr>
            </w:pPr>
            <w:r w:rsidRPr="008B5EB7">
              <w:rPr>
                <w:b w:val="0"/>
                <w:bCs w:val="0"/>
              </w:rPr>
              <w:t>Single Value</w:t>
            </w:r>
          </w:p>
        </w:tc>
      </w:tr>
      <w:tr w:rsidR="00FC69BF" w:rsidRPr="008A7715" w14:paraId="10F6B273" w14:textId="77777777">
        <w:tc>
          <w:tcPr>
            <w:tcW w:w="2664" w:type="dxa"/>
            <w:tcBorders>
              <w:top w:val="single" w:sz="8" w:space="0" w:color="auto"/>
              <w:bottom w:val="single" w:sz="8" w:space="0" w:color="auto"/>
            </w:tcBorders>
          </w:tcPr>
          <w:p w14:paraId="2B31D6BF" w14:textId="77777777" w:rsidR="00FC69BF" w:rsidRPr="008B5EB7" w:rsidRDefault="00FC69BF" w:rsidP="008B5EB7">
            <w:pPr>
              <w:pStyle w:val="Heading6"/>
              <w:numPr>
                <w:ilvl w:val="0"/>
                <w:numId w:val="0"/>
              </w:numPr>
              <w:spacing w:before="60"/>
            </w:pPr>
            <w:r w:rsidRPr="008B5EB7">
              <w:t>XOBE ESIG SET DATA</w:t>
            </w:r>
          </w:p>
        </w:tc>
        <w:tc>
          <w:tcPr>
            <w:tcW w:w="2700" w:type="dxa"/>
            <w:tcBorders>
              <w:top w:val="single" w:sz="8" w:space="0" w:color="auto"/>
              <w:bottom w:val="single" w:sz="8" w:space="0" w:color="auto"/>
            </w:tcBorders>
          </w:tcPr>
          <w:p w14:paraId="32082086" w14:textId="77777777" w:rsidR="00FC69BF" w:rsidRPr="008B5EB7" w:rsidRDefault="00FC69BF" w:rsidP="008B5EB7">
            <w:pPr>
              <w:pStyle w:val="Heading6"/>
              <w:numPr>
                <w:ilvl w:val="0"/>
                <w:numId w:val="0"/>
              </w:numPr>
              <w:spacing w:before="60"/>
              <w:rPr>
                <w:b w:val="0"/>
                <w:bCs w:val="0"/>
              </w:rPr>
            </w:pPr>
            <w:r w:rsidRPr="008B5EB7">
              <w:rPr>
                <w:b w:val="0"/>
                <w:bCs w:val="0"/>
              </w:rPr>
              <w:t>Saves the electronic signature block-related data in the NEW PERSON file.</w:t>
            </w:r>
          </w:p>
        </w:tc>
        <w:tc>
          <w:tcPr>
            <w:tcW w:w="2340" w:type="dxa"/>
            <w:tcBorders>
              <w:top w:val="single" w:sz="8" w:space="0" w:color="auto"/>
              <w:bottom w:val="single" w:sz="8" w:space="0" w:color="auto"/>
            </w:tcBorders>
          </w:tcPr>
          <w:p w14:paraId="7CD484ED" w14:textId="77777777" w:rsidR="00FC69BF" w:rsidRPr="008B5EB7" w:rsidRDefault="00FC69BF" w:rsidP="008B5EB7">
            <w:pPr>
              <w:pStyle w:val="Heading6"/>
              <w:numPr>
                <w:ilvl w:val="0"/>
                <w:numId w:val="0"/>
              </w:numPr>
              <w:spacing w:before="60"/>
              <w:rPr>
                <w:b w:val="0"/>
                <w:bCs w:val="0"/>
              </w:rPr>
            </w:pPr>
            <w:r w:rsidRPr="008B5EB7">
              <w:rPr>
                <w:b w:val="0"/>
                <w:bCs w:val="0"/>
              </w:rPr>
              <w:t>SETDATA^XOBESIG</w:t>
            </w:r>
          </w:p>
        </w:tc>
        <w:tc>
          <w:tcPr>
            <w:tcW w:w="1080" w:type="dxa"/>
            <w:tcBorders>
              <w:top w:val="single" w:sz="8" w:space="0" w:color="auto"/>
              <w:bottom w:val="single" w:sz="8" w:space="0" w:color="auto"/>
            </w:tcBorders>
          </w:tcPr>
          <w:p w14:paraId="7FFC668A" w14:textId="77777777" w:rsidR="00FC69BF" w:rsidRPr="008B5EB7" w:rsidRDefault="00FC69BF" w:rsidP="008B5EB7">
            <w:pPr>
              <w:pStyle w:val="Heading6"/>
              <w:numPr>
                <w:ilvl w:val="0"/>
                <w:numId w:val="0"/>
              </w:numPr>
              <w:spacing w:before="60"/>
              <w:rPr>
                <w:b w:val="0"/>
                <w:bCs w:val="0"/>
              </w:rPr>
            </w:pPr>
            <w:r w:rsidRPr="008B5EB7">
              <w:rPr>
                <w:b w:val="0"/>
                <w:bCs w:val="0"/>
              </w:rPr>
              <w:t>Array</w:t>
            </w:r>
          </w:p>
        </w:tc>
      </w:tr>
    </w:tbl>
    <w:p w14:paraId="6328920F" w14:textId="77777777" w:rsidR="00FC69BF" w:rsidRPr="008A7715" w:rsidRDefault="00FC69BF" w:rsidP="00FC69BF"/>
    <w:p w14:paraId="267830B4" w14:textId="77777777" w:rsidR="00FC69BF" w:rsidRPr="008A7715" w:rsidRDefault="00FC69BF" w:rsidP="00FC69BF">
      <w:pPr>
        <w:pStyle w:val="Heading2"/>
      </w:pPr>
      <w:bookmarkStart w:id="59" w:name="_Toc150655818"/>
      <w:r w:rsidRPr="008A7715">
        <w:t>Callable Routines, Entry Points, and APIs</w:t>
      </w:r>
      <w:bookmarkEnd w:id="59"/>
    </w:p>
    <w:p w14:paraId="6BF12867" w14:textId="77777777" w:rsidR="00FC69BF" w:rsidRPr="008A7715" w:rsidRDefault="00FC69BF" w:rsidP="00FC69BF">
      <w:r w:rsidRPr="008A7715">
        <w:t>ESig 1.0 does not provide any callable M routines. However, it does provide Java programming interfaces.</w:t>
      </w:r>
    </w:p>
    <w:p w14:paraId="1DA7EE68" w14:textId="77777777" w:rsidR="00FC69BF" w:rsidRPr="008A7715" w:rsidRDefault="00FC69BF" w:rsidP="00FC69BF"/>
    <w:tbl>
      <w:tblPr>
        <w:tblW w:w="9468" w:type="dxa"/>
        <w:tblLayout w:type="fixed"/>
        <w:tblLook w:val="0000" w:firstRow="0" w:lastRow="0" w:firstColumn="0" w:lastColumn="0" w:noHBand="0" w:noVBand="0"/>
      </w:tblPr>
      <w:tblGrid>
        <w:gridCol w:w="738"/>
        <w:gridCol w:w="8730"/>
      </w:tblGrid>
      <w:tr w:rsidR="00FC69BF" w:rsidRPr="008A7715" w14:paraId="672EF631" w14:textId="77777777">
        <w:trPr>
          <w:cantSplit/>
        </w:trPr>
        <w:tc>
          <w:tcPr>
            <w:tcW w:w="738" w:type="dxa"/>
          </w:tcPr>
          <w:p w14:paraId="4E71D057" w14:textId="77777777" w:rsidR="00FC69BF" w:rsidRPr="008A7715" w:rsidRDefault="008E1934" w:rsidP="00606DE2">
            <w:pPr>
              <w:spacing w:before="60" w:after="60"/>
              <w:ind w:left="-18"/>
            </w:pPr>
            <w:r>
              <w:pict w14:anchorId="0282E8FB">
                <v:shape id="_x0000_i1033" type="#_x0000_t75" alt="Information icon." style="width:19pt;height:19pt" fillcolor="window">
                  <v:imagedata r:id="rId20" o:title=""/>
                </v:shape>
              </w:pict>
            </w:r>
          </w:p>
        </w:tc>
        <w:tc>
          <w:tcPr>
            <w:tcW w:w="8730" w:type="dxa"/>
          </w:tcPr>
          <w:p w14:paraId="7F527B29" w14:textId="77777777" w:rsidR="00FC69BF" w:rsidRPr="008A7715" w:rsidRDefault="00FC69BF" w:rsidP="00606DE2">
            <w:pPr>
              <w:keepNext/>
              <w:keepLines/>
              <w:rPr>
                <w:kern w:val="2"/>
              </w:rPr>
            </w:pPr>
            <w:r w:rsidRPr="008A7715">
              <w:rPr>
                <w:kern w:val="2"/>
              </w:rPr>
              <w:t>For information on the ESig Java programming interfaces, see the “</w:t>
            </w:r>
            <w:r w:rsidRPr="00350571">
              <w:rPr>
                <w:iCs/>
                <w:kern w:val="2"/>
              </w:rPr>
              <w:t>ESig APIs</w:t>
            </w:r>
            <w:r w:rsidRPr="008A7715">
              <w:rPr>
                <w:kern w:val="2"/>
              </w:rPr>
              <w:t>”</w:t>
            </w:r>
            <w:r w:rsidRPr="008A7715">
              <w:rPr>
                <w:i/>
                <w:iCs/>
                <w:kern w:val="2"/>
              </w:rPr>
              <w:t xml:space="preserve"> </w:t>
            </w:r>
            <w:r w:rsidRPr="008A7715">
              <w:rPr>
                <w:kern w:val="2"/>
              </w:rPr>
              <w:t xml:space="preserve">chapter of the </w:t>
            </w:r>
            <w:r w:rsidR="00906A9F">
              <w:rPr>
                <w:i/>
                <w:kern w:val="2"/>
              </w:rPr>
              <w:t>Electronic Signature Developer</w:t>
            </w:r>
            <w:r w:rsidRPr="008A7715">
              <w:rPr>
                <w:i/>
                <w:kern w:val="2"/>
              </w:rPr>
              <w:t xml:space="preserve"> Guide</w:t>
            </w:r>
            <w:r w:rsidRPr="008A7715">
              <w:rPr>
                <w:kern w:val="2"/>
              </w:rPr>
              <w:t>.</w:t>
            </w:r>
          </w:p>
          <w:p w14:paraId="1A4BC0C5" w14:textId="77777777" w:rsidR="00FC69BF" w:rsidRPr="008A7715" w:rsidRDefault="00FC69BF" w:rsidP="00606DE2">
            <w:pPr>
              <w:spacing w:before="60" w:after="60"/>
              <w:ind w:left="342"/>
              <w:rPr>
                <w:b/>
                <w:bCs/>
              </w:rPr>
            </w:pPr>
          </w:p>
        </w:tc>
      </w:tr>
    </w:tbl>
    <w:p w14:paraId="0FA7B196" w14:textId="77777777" w:rsidR="00FC69BF" w:rsidRDefault="00FC69BF" w:rsidP="00FC69BF">
      <w:pPr>
        <w:pStyle w:val="Heading2"/>
      </w:pPr>
      <w:bookmarkStart w:id="60" w:name="_External_Relations"/>
      <w:bookmarkStart w:id="61" w:name="_Toc150655819"/>
      <w:bookmarkEnd w:id="60"/>
      <w:r w:rsidRPr="008A7715">
        <w:t>External Relations</w:t>
      </w:r>
      <w:bookmarkEnd w:id="61"/>
    </w:p>
    <w:p w14:paraId="2F547DAB" w14:textId="77777777" w:rsidR="00FC69BF" w:rsidRPr="008A7715" w:rsidRDefault="00FC69BF" w:rsidP="008B6FC4">
      <w:pPr>
        <w:pStyle w:val="Heading3"/>
      </w:pPr>
      <w:bookmarkStart w:id="62" w:name="_Toc150655820"/>
      <w:r w:rsidRPr="008A7715">
        <w:t>Software Requirements</w:t>
      </w:r>
      <w:bookmarkEnd w:id="62"/>
    </w:p>
    <w:p w14:paraId="5765C91C" w14:textId="77777777" w:rsidR="00FC69BF" w:rsidRPr="008A7715" w:rsidRDefault="00FC69BF" w:rsidP="00FC69BF">
      <w:pPr>
        <w:keepNext/>
        <w:keepLines/>
      </w:pPr>
      <w:r w:rsidRPr="008A7715">
        <w:t xml:space="preserve">ESig 1.0 relies on the </w:t>
      </w:r>
      <w:smartTag w:uri="urn:schemas-microsoft-com:office:smarttags" w:element="place">
        <w:r w:rsidRPr="008A7715">
          <w:t>VistA</w:t>
        </w:r>
      </w:smartTag>
      <w:r w:rsidRPr="008A7715">
        <w:t xml:space="preserve"> software listed in the table</w:t>
      </w:r>
      <w:r w:rsidRPr="008A7715">
        <w:rPr>
          <w:rFonts w:ascii="Arial" w:hAnsi="Arial" w:cs="Arial"/>
          <w:bCs/>
          <w:sz w:val="21"/>
        </w:rPr>
        <w:t xml:space="preserve"> </w:t>
      </w:r>
      <w:r w:rsidRPr="008A7715">
        <w:t xml:space="preserve">below. </w:t>
      </w:r>
    </w:p>
    <w:p w14:paraId="76E115A7" w14:textId="77777777" w:rsidR="00FC69BF" w:rsidRPr="008A7715" w:rsidRDefault="00FC69BF" w:rsidP="00FC69BF">
      <w:pPr>
        <w:keepNext/>
        <w:keepLines/>
      </w:pPr>
    </w:p>
    <w:p w14:paraId="3408A9BF" w14:textId="77777777" w:rsidR="00FC69BF" w:rsidRPr="008A7715" w:rsidRDefault="00961DF7" w:rsidP="00FC69BF">
      <w:pPr>
        <w:pStyle w:val="TableCaption"/>
        <w:jc w:val="center"/>
      </w:pPr>
      <w:bookmarkStart w:id="63" w:name="_Toc58310992"/>
      <w:bookmarkStart w:id="64" w:name="_Toc150655857"/>
      <w:r w:rsidRPr="008A7715">
        <w:t xml:space="preserve">Table 2-2. </w:t>
      </w:r>
      <w:r w:rsidR="00FC69BF" w:rsidRPr="008A7715">
        <w:t xml:space="preserve">Required </w:t>
      </w:r>
      <w:smartTag w:uri="urn:schemas-microsoft-com:office:smarttags" w:element="place">
        <w:r w:rsidR="00FC69BF" w:rsidRPr="008A7715">
          <w:t>VistA</w:t>
        </w:r>
      </w:smartTag>
      <w:r w:rsidR="00FC69BF" w:rsidRPr="008A7715">
        <w:t xml:space="preserve"> Software</w:t>
      </w:r>
      <w:bookmarkEnd w:id="63"/>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3005"/>
        <w:gridCol w:w="3019"/>
      </w:tblGrid>
      <w:tr w:rsidR="00FC69BF" w:rsidRPr="008A7715" w14:paraId="10051D0F" w14:textId="77777777">
        <w:tc>
          <w:tcPr>
            <w:tcW w:w="3012" w:type="dxa"/>
            <w:shd w:val="clear" w:color="auto" w:fill="E0E0E0"/>
          </w:tcPr>
          <w:p w14:paraId="4B64C473" w14:textId="77777777" w:rsidR="00FC69BF" w:rsidRPr="008B5EB7" w:rsidRDefault="00FC69BF" w:rsidP="00606DE2">
            <w:pPr>
              <w:keepNext/>
              <w:keepLines/>
              <w:rPr>
                <w:rFonts w:ascii="Arial" w:hAnsi="Arial" w:cs="Arial"/>
                <w:b/>
                <w:bCs/>
                <w:sz w:val="22"/>
                <w:szCs w:val="22"/>
              </w:rPr>
            </w:pPr>
            <w:r w:rsidRPr="008B5EB7">
              <w:rPr>
                <w:rFonts w:ascii="Arial" w:hAnsi="Arial" w:cs="Arial"/>
                <w:b/>
                <w:bCs/>
                <w:sz w:val="22"/>
                <w:szCs w:val="22"/>
              </w:rPr>
              <w:t>Software</w:t>
            </w:r>
          </w:p>
        </w:tc>
        <w:tc>
          <w:tcPr>
            <w:tcW w:w="3005" w:type="dxa"/>
            <w:shd w:val="clear" w:color="auto" w:fill="E0E0E0"/>
          </w:tcPr>
          <w:p w14:paraId="73D1553A" w14:textId="77777777" w:rsidR="00FC69BF" w:rsidRPr="008B5EB7" w:rsidRDefault="00FC69BF" w:rsidP="00606DE2">
            <w:pPr>
              <w:keepNext/>
              <w:keepLines/>
              <w:rPr>
                <w:rFonts w:ascii="Arial" w:hAnsi="Arial" w:cs="Arial"/>
                <w:b/>
                <w:bCs/>
                <w:sz w:val="22"/>
                <w:szCs w:val="22"/>
              </w:rPr>
            </w:pPr>
            <w:r w:rsidRPr="008B5EB7">
              <w:rPr>
                <w:rFonts w:ascii="Arial" w:hAnsi="Arial" w:cs="Arial"/>
                <w:b/>
                <w:bCs/>
                <w:sz w:val="22"/>
                <w:szCs w:val="22"/>
              </w:rPr>
              <w:t>Version</w:t>
            </w:r>
          </w:p>
        </w:tc>
        <w:tc>
          <w:tcPr>
            <w:tcW w:w="3019" w:type="dxa"/>
            <w:shd w:val="clear" w:color="auto" w:fill="E0E0E0"/>
          </w:tcPr>
          <w:p w14:paraId="40BF9006" w14:textId="77777777" w:rsidR="00FC69BF" w:rsidRPr="008B5EB7" w:rsidRDefault="00FC69BF" w:rsidP="00606DE2">
            <w:pPr>
              <w:keepNext/>
              <w:keepLines/>
              <w:rPr>
                <w:rFonts w:ascii="Arial" w:hAnsi="Arial" w:cs="Arial"/>
                <w:b/>
                <w:bCs/>
                <w:sz w:val="22"/>
                <w:szCs w:val="22"/>
              </w:rPr>
            </w:pPr>
            <w:r w:rsidRPr="008B5EB7">
              <w:rPr>
                <w:rFonts w:ascii="Arial" w:hAnsi="Arial" w:cs="Arial"/>
                <w:b/>
                <w:bCs/>
                <w:sz w:val="22"/>
                <w:szCs w:val="22"/>
              </w:rPr>
              <w:t>Patch Information</w:t>
            </w:r>
          </w:p>
        </w:tc>
      </w:tr>
      <w:tr w:rsidR="00FC69BF" w:rsidRPr="008A7715" w14:paraId="3A5AC7FC" w14:textId="77777777">
        <w:tc>
          <w:tcPr>
            <w:tcW w:w="3012" w:type="dxa"/>
          </w:tcPr>
          <w:p w14:paraId="2F388AFD" w14:textId="77777777" w:rsidR="00FC69BF" w:rsidRPr="008B5EB7" w:rsidRDefault="00FC69BF" w:rsidP="00606DE2">
            <w:pPr>
              <w:keepNext/>
              <w:keepLines/>
              <w:rPr>
                <w:sz w:val="22"/>
                <w:szCs w:val="22"/>
              </w:rPr>
            </w:pPr>
            <w:r w:rsidRPr="008B5EB7">
              <w:rPr>
                <w:sz w:val="22"/>
                <w:szCs w:val="22"/>
              </w:rPr>
              <w:t>Kernel</w:t>
            </w:r>
          </w:p>
        </w:tc>
        <w:tc>
          <w:tcPr>
            <w:tcW w:w="3005" w:type="dxa"/>
          </w:tcPr>
          <w:p w14:paraId="2738CAC7" w14:textId="77777777" w:rsidR="00FC69BF" w:rsidRPr="008B5EB7" w:rsidRDefault="00FC69BF" w:rsidP="00606DE2">
            <w:pPr>
              <w:keepNext/>
              <w:keepLines/>
              <w:rPr>
                <w:sz w:val="22"/>
                <w:szCs w:val="22"/>
              </w:rPr>
            </w:pPr>
            <w:r w:rsidRPr="008B5EB7">
              <w:rPr>
                <w:sz w:val="22"/>
                <w:szCs w:val="22"/>
              </w:rPr>
              <w:t>8.0</w:t>
            </w:r>
          </w:p>
        </w:tc>
        <w:tc>
          <w:tcPr>
            <w:tcW w:w="3019" w:type="dxa"/>
          </w:tcPr>
          <w:p w14:paraId="48C7F6FB" w14:textId="77777777" w:rsidR="00FC69BF" w:rsidRPr="008B5EB7" w:rsidRDefault="00FC69BF" w:rsidP="00606DE2">
            <w:pPr>
              <w:keepNext/>
              <w:keepLines/>
              <w:rPr>
                <w:sz w:val="22"/>
                <w:szCs w:val="22"/>
              </w:rPr>
            </w:pPr>
            <w:r w:rsidRPr="008B5EB7">
              <w:rPr>
                <w:sz w:val="22"/>
                <w:szCs w:val="22"/>
              </w:rPr>
              <w:t>Fully patched</w:t>
            </w:r>
          </w:p>
        </w:tc>
      </w:tr>
      <w:tr w:rsidR="00FC69BF" w:rsidRPr="008A7715" w14:paraId="029F4065" w14:textId="77777777">
        <w:tc>
          <w:tcPr>
            <w:tcW w:w="3012" w:type="dxa"/>
          </w:tcPr>
          <w:p w14:paraId="47B6EF5B" w14:textId="77777777" w:rsidR="00FC69BF" w:rsidRPr="008B5EB7" w:rsidRDefault="00FC69BF" w:rsidP="00606DE2">
            <w:pPr>
              <w:keepNext/>
              <w:keepLines/>
              <w:rPr>
                <w:sz w:val="22"/>
                <w:szCs w:val="22"/>
              </w:rPr>
            </w:pPr>
            <w:r w:rsidRPr="008B5EB7">
              <w:rPr>
                <w:sz w:val="22"/>
                <w:szCs w:val="22"/>
              </w:rPr>
              <w:t>Kernel Toolkit</w:t>
            </w:r>
          </w:p>
        </w:tc>
        <w:tc>
          <w:tcPr>
            <w:tcW w:w="3005" w:type="dxa"/>
          </w:tcPr>
          <w:p w14:paraId="5009439C" w14:textId="77777777" w:rsidR="00FC69BF" w:rsidRPr="008B5EB7" w:rsidRDefault="00FC69BF" w:rsidP="00606DE2">
            <w:pPr>
              <w:pStyle w:val="Footer"/>
              <w:keepNext/>
              <w:keepLines/>
              <w:rPr>
                <w:szCs w:val="22"/>
              </w:rPr>
            </w:pPr>
            <w:r w:rsidRPr="008B5EB7">
              <w:rPr>
                <w:szCs w:val="22"/>
              </w:rPr>
              <w:t>7.3</w:t>
            </w:r>
          </w:p>
        </w:tc>
        <w:tc>
          <w:tcPr>
            <w:tcW w:w="3019" w:type="dxa"/>
          </w:tcPr>
          <w:p w14:paraId="0E739170" w14:textId="77777777" w:rsidR="00FC69BF" w:rsidRPr="008B5EB7" w:rsidRDefault="00FC69BF" w:rsidP="00606DE2">
            <w:pPr>
              <w:keepNext/>
              <w:keepLines/>
              <w:rPr>
                <w:sz w:val="22"/>
                <w:szCs w:val="22"/>
              </w:rPr>
            </w:pPr>
            <w:r w:rsidRPr="008B5EB7">
              <w:rPr>
                <w:sz w:val="22"/>
                <w:szCs w:val="22"/>
              </w:rPr>
              <w:t>Fully patched</w:t>
            </w:r>
          </w:p>
        </w:tc>
      </w:tr>
      <w:tr w:rsidR="00FC69BF" w:rsidRPr="008A7715" w14:paraId="024C14C0" w14:textId="77777777">
        <w:tc>
          <w:tcPr>
            <w:tcW w:w="3012" w:type="dxa"/>
          </w:tcPr>
          <w:p w14:paraId="327619D7" w14:textId="77777777" w:rsidR="00FC69BF" w:rsidRPr="008B5EB7" w:rsidRDefault="00FC69BF" w:rsidP="00606DE2">
            <w:pPr>
              <w:keepNext/>
              <w:keepLines/>
              <w:rPr>
                <w:sz w:val="22"/>
                <w:szCs w:val="22"/>
              </w:rPr>
            </w:pPr>
            <w:r w:rsidRPr="008B5EB7">
              <w:rPr>
                <w:sz w:val="22"/>
                <w:szCs w:val="22"/>
              </w:rPr>
              <w:t>RPC Broker</w:t>
            </w:r>
          </w:p>
        </w:tc>
        <w:tc>
          <w:tcPr>
            <w:tcW w:w="3005" w:type="dxa"/>
          </w:tcPr>
          <w:p w14:paraId="77CA1AF5" w14:textId="77777777" w:rsidR="00FC69BF" w:rsidRPr="008B5EB7" w:rsidRDefault="00FC69BF" w:rsidP="00606DE2">
            <w:pPr>
              <w:keepNext/>
              <w:keepLines/>
              <w:rPr>
                <w:sz w:val="22"/>
                <w:szCs w:val="22"/>
              </w:rPr>
            </w:pPr>
            <w:r w:rsidRPr="008B5EB7">
              <w:rPr>
                <w:sz w:val="22"/>
                <w:szCs w:val="22"/>
              </w:rPr>
              <w:t>1.1</w:t>
            </w:r>
          </w:p>
        </w:tc>
        <w:tc>
          <w:tcPr>
            <w:tcW w:w="3019" w:type="dxa"/>
          </w:tcPr>
          <w:p w14:paraId="1F790F49" w14:textId="77777777" w:rsidR="00FC69BF" w:rsidRPr="008B5EB7" w:rsidRDefault="00FC69BF" w:rsidP="00606DE2">
            <w:pPr>
              <w:keepNext/>
              <w:keepLines/>
              <w:rPr>
                <w:sz w:val="22"/>
                <w:szCs w:val="22"/>
              </w:rPr>
            </w:pPr>
            <w:r w:rsidRPr="008B5EB7">
              <w:rPr>
                <w:sz w:val="22"/>
                <w:szCs w:val="22"/>
              </w:rPr>
              <w:t>Fully patched</w:t>
            </w:r>
          </w:p>
        </w:tc>
      </w:tr>
      <w:tr w:rsidR="00FC69BF" w:rsidRPr="008A7715" w14:paraId="21ACE91C" w14:textId="77777777">
        <w:tc>
          <w:tcPr>
            <w:tcW w:w="3012" w:type="dxa"/>
          </w:tcPr>
          <w:p w14:paraId="3BC4CA30" w14:textId="77777777" w:rsidR="00FC69BF" w:rsidRPr="008B5EB7" w:rsidRDefault="00FC69BF" w:rsidP="00606DE2">
            <w:pPr>
              <w:keepNext/>
              <w:keepLines/>
              <w:rPr>
                <w:sz w:val="22"/>
                <w:szCs w:val="22"/>
              </w:rPr>
            </w:pPr>
            <w:r w:rsidRPr="008B5EB7">
              <w:rPr>
                <w:sz w:val="22"/>
                <w:szCs w:val="22"/>
              </w:rPr>
              <w:t>VA FileMan</w:t>
            </w:r>
          </w:p>
        </w:tc>
        <w:tc>
          <w:tcPr>
            <w:tcW w:w="3005" w:type="dxa"/>
          </w:tcPr>
          <w:p w14:paraId="078D7560" w14:textId="77777777" w:rsidR="00FC69BF" w:rsidRPr="008B5EB7" w:rsidRDefault="00FC69BF" w:rsidP="00606DE2">
            <w:pPr>
              <w:keepNext/>
              <w:keepLines/>
              <w:rPr>
                <w:sz w:val="22"/>
                <w:szCs w:val="22"/>
              </w:rPr>
            </w:pPr>
            <w:r w:rsidRPr="008B5EB7">
              <w:rPr>
                <w:sz w:val="22"/>
                <w:szCs w:val="22"/>
              </w:rPr>
              <w:t>22.0</w:t>
            </w:r>
          </w:p>
        </w:tc>
        <w:tc>
          <w:tcPr>
            <w:tcW w:w="3019" w:type="dxa"/>
          </w:tcPr>
          <w:p w14:paraId="58DC9780" w14:textId="77777777" w:rsidR="00FC69BF" w:rsidRPr="008B5EB7" w:rsidRDefault="00FC69BF" w:rsidP="00606DE2">
            <w:pPr>
              <w:keepNext/>
              <w:keepLines/>
              <w:rPr>
                <w:sz w:val="22"/>
                <w:szCs w:val="22"/>
              </w:rPr>
            </w:pPr>
            <w:r w:rsidRPr="008B5EB7">
              <w:rPr>
                <w:sz w:val="22"/>
                <w:szCs w:val="22"/>
              </w:rPr>
              <w:t>Fully patched</w:t>
            </w:r>
          </w:p>
        </w:tc>
      </w:tr>
      <w:tr w:rsidR="00FC69BF" w:rsidRPr="008A7715" w14:paraId="6AB2BC99" w14:textId="77777777">
        <w:tc>
          <w:tcPr>
            <w:tcW w:w="3012" w:type="dxa"/>
          </w:tcPr>
          <w:p w14:paraId="0177A853" w14:textId="77777777" w:rsidR="00FC69BF" w:rsidRPr="008B5EB7" w:rsidRDefault="00FC69BF" w:rsidP="00606DE2">
            <w:pPr>
              <w:keepNext/>
              <w:keepLines/>
              <w:rPr>
                <w:sz w:val="22"/>
                <w:szCs w:val="22"/>
              </w:rPr>
            </w:pPr>
            <w:r w:rsidRPr="008B5EB7">
              <w:rPr>
                <w:sz w:val="22"/>
                <w:szCs w:val="22"/>
              </w:rPr>
              <w:t xml:space="preserve">VistALink </w:t>
            </w:r>
          </w:p>
        </w:tc>
        <w:tc>
          <w:tcPr>
            <w:tcW w:w="3005" w:type="dxa"/>
          </w:tcPr>
          <w:p w14:paraId="668120C3" w14:textId="77777777" w:rsidR="00FC69BF" w:rsidRPr="008B5EB7" w:rsidRDefault="00FC69BF" w:rsidP="00606DE2">
            <w:pPr>
              <w:keepNext/>
              <w:keepLines/>
              <w:rPr>
                <w:sz w:val="22"/>
                <w:szCs w:val="22"/>
              </w:rPr>
            </w:pPr>
            <w:r w:rsidRPr="008B5EB7">
              <w:rPr>
                <w:sz w:val="22"/>
                <w:szCs w:val="22"/>
              </w:rPr>
              <w:t>1.5</w:t>
            </w:r>
          </w:p>
        </w:tc>
        <w:tc>
          <w:tcPr>
            <w:tcW w:w="3019" w:type="dxa"/>
          </w:tcPr>
          <w:p w14:paraId="02D2C3EB" w14:textId="77777777" w:rsidR="00FC69BF" w:rsidRPr="008B5EB7" w:rsidRDefault="00FC69BF" w:rsidP="00606DE2">
            <w:pPr>
              <w:keepNext/>
              <w:keepLines/>
              <w:rPr>
                <w:sz w:val="22"/>
                <w:szCs w:val="22"/>
              </w:rPr>
            </w:pPr>
            <w:r w:rsidRPr="008B5EB7">
              <w:rPr>
                <w:sz w:val="22"/>
                <w:szCs w:val="22"/>
              </w:rPr>
              <w:t>Fully patched</w:t>
            </w:r>
          </w:p>
        </w:tc>
      </w:tr>
    </w:tbl>
    <w:p w14:paraId="65FA3C8F" w14:textId="77777777" w:rsidR="00FC69BF" w:rsidRPr="008A7715" w:rsidRDefault="00FC69BF" w:rsidP="00FC69BF"/>
    <w:p w14:paraId="4BF217E9" w14:textId="77777777" w:rsidR="00FC69BF" w:rsidRPr="008A7715" w:rsidRDefault="00FC69BF" w:rsidP="008B6FC4">
      <w:pPr>
        <w:pStyle w:val="Heading3"/>
      </w:pPr>
      <w:bookmarkStart w:id="65" w:name="_Toc150655821"/>
      <w:r w:rsidRPr="008A7715">
        <w:t>DBA Approvals and Integration Agreements (IAs)</w:t>
      </w:r>
      <w:bookmarkEnd w:id="65"/>
    </w:p>
    <w:p w14:paraId="218C16F2" w14:textId="77777777" w:rsidR="00FC69BF" w:rsidRPr="008A7715" w:rsidRDefault="00FC69BF" w:rsidP="00FC69BF">
      <w:pPr>
        <w:keepNext/>
        <w:keepLines/>
      </w:pPr>
      <w:r w:rsidRPr="008A7715">
        <w:t xml:space="preserve">The </w:t>
      </w:r>
      <w:r w:rsidR="005976C6" w:rsidRPr="008A7715">
        <w:t xml:space="preserve">VistA </w:t>
      </w:r>
      <w:r w:rsidRPr="008A7715">
        <w:t>Database Administrator (DBA) maintains a list of Integration Agreements (IAs). IAs are mutual agreements between software developers that allow the use of internal entry points or other software-specific features that are not available to the general programming public.</w:t>
      </w:r>
    </w:p>
    <w:p w14:paraId="1658F877" w14:textId="77777777" w:rsidR="00FC69BF" w:rsidRPr="008A7715" w:rsidRDefault="00FC69BF" w:rsidP="00FC69BF">
      <w:pPr>
        <w:pStyle w:val="Heading4"/>
      </w:pPr>
      <w:r w:rsidRPr="008A7715">
        <w:t>Obtaining Integration Agreement Information</w:t>
      </w:r>
    </w:p>
    <w:p w14:paraId="6E40A9B2" w14:textId="77777777" w:rsidR="00FC69BF" w:rsidRPr="008A7715" w:rsidRDefault="00FC69BF" w:rsidP="00FC69BF">
      <w:pPr>
        <w:keepNext/>
        <w:keepLines/>
        <w:rPr>
          <w:b/>
          <w:bCs/>
          <w:kern w:val="2"/>
        </w:rPr>
      </w:pPr>
      <w:r w:rsidRPr="008A7715">
        <w:rPr>
          <w:b/>
          <w:bCs/>
          <w:kern w:val="2"/>
        </w:rPr>
        <w:t>To obtain a current list of any IAs to which the ESig 1.0 software (XOBE) is a custodian:</w:t>
      </w:r>
    </w:p>
    <w:p w14:paraId="41BB01E8" w14:textId="77777777" w:rsidR="00FC69BF" w:rsidRPr="008A7715" w:rsidRDefault="00FC69BF" w:rsidP="00FC69BF">
      <w:pPr>
        <w:pStyle w:val="ListNumber"/>
        <w:numPr>
          <w:ilvl w:val="0"/>
          <w:numId w:val="49"/>
        </w:numPr>
        <w:rPr>
          <w:kern w:val="2"/>
          <w:sz w:val="24"/>
          <w:szCs w:val="24"/>
        </w:rPr>
      </w:pPr>
      <w:r w:rsidRPr="008A7715">
        <w:rPr>
          <w:kern w:val="2"/>
          <w:sz w:val="24"/>
          <w:szCs w:val="24"/>
        </w:rPr>
        <w:t xml:space="preserve">Sign on to the FORUM system </w:t>
      </w:r>
      <w:r w:rsidR="007F7EF0">
        <w:rPr>
          <w:kern w:val="2"/>
          <w:sz w:val="24"/>
          <w:szCs w:val="24"/>
        </w:rPr>
        <w:t>REDACTED</w:t>
      </w:r>
    </w:p>
    <w:p w14:paraId="3E44FF04" w14:textId="77777777" w:rsidR="00FC69BF" w:rsidRPr="008A7715" w:rsidRDefault="00FC69BF" w:rsidP="00FC69BF">
      <w:pPr>
        <w:pStyle w:val="ListNumber"/>
        <w:numPr>
          <w:ilvl w:val="0"/>
          <w:numId w:val="49"/>
        </w:numPr>
        <w:rPr>
          <w:kern w:val="2"/>
          <w:sz w:val="24"/>
          <w:szCs w:val="24"/>
        </w:rPr>
      </w:pPr>
      <w:r w:rsidRPr="008A7715">
        <w:rPr>
          <w:kern w:val="2"/>
          <w:sz w:val="24"/>
          <w:szCs w:val="24"/>
        </w:rPr>
        <w:t>Go to the DBA menu [DBA].</w:t>
      </w:r>
    </w:p>
    <w:p w14:paraId="77F81F35" w14:textId="77777777" w:rsidR="00FC69BF" w:rsidRPr="008A7715" w:rsidRDefault="00FC69BF" w:rsidP="00FC69BF">
      <w:pPr>
        <w:pStyle w:val="ListNumber"/>
        <w:numPr>
          <w:ilvl w:val="0"/>
          <w:numId w:val="49"/>
        </w:numPr>
        <w:rPr>
          <w:kern w:val="2"/>
          <w:sz w:val="24"/>
          <w:szCs w:val="24"/>
        </w:rPr>
      </w:pPr>
      <w:r w:rsidRPr="008A7715">
        <w:rPr>
          <w:kern w:val="2"/>
          <w:sz w:val="24"/>
          <w:szCs w:val="24"/>
        </w:rPr>
        <w:lastRenderedPageBreak/>
        <w:t>Select the Integration Agreements Menu option [DBA IA ISC].</w:t>
      </w:r>
    </w:p>
    <w:p w14:paraId="04D21D88" w14:textId="77777777" w:rsidR="00FC69BF" w:rsidRPr="008A7715" w:rsidRDefault="00FC69BF" w:rsidP="00FC69BF">
      <w:pPr>
        <w:pStyle w:val="ListNumber"/>
        <w:numPr>
          <w:ilvl w:val="0"/>
          <w:numId w:val="49"/>
        </w:numPr>
        <w:rPr>
          <w:kern w:val="2"/>
          <w:sz w:val="24"/>
          <w:szCs w:val="24"/>
        </w:rPr>
      </w:pPr>
      <w:r w:rsidRPr="008A7715">
        <w:rPr>
          <w:kern w:val="2"/>
          <w:sz w:val="24"/>
          <w:szCs w:val="24"/>
        </w:rPr>
        <w:t>Select the Custodial Package Menu option [DBA IA CUSTODIAL MENU].</w:t>
      </w:r>
    </w:p>
    <w:p w14:paraId="0BC3A5D4" w14:textId="77777777" w:rsidR="00FC69BF" w:rsidRPr="008A7715" w:rsidRDefault="00FC69BF" w:rsidP="00FC69BF">
      <w:pPr>
        <w:pStyle w:val="ListNumber"/>
        <w:numPr>
          <w:ilvl w:val="0"/>
          <w:numId w:val="49"/>
        </w:numPr>
        <w:rPr>
          <w:kern w:val="2"/>
          <w:sz w:val="24"/>
          <w:szCs w:val="24"/>
        </w:rPr>
      </w:pPr>
      <w:r w:rsidRPr="008A7715">
        <w:rPr>
          <w:kern w:val="2"/>
          <w:sz w:val="24"/>
          <w:szCs w:val="24"/>
        </w:rPr>
        <w:t>Choose the ACTIVE by Custodial Package option [DBA IA CUSTODIAL].</w:t>
      </w:r>
    </w:p>
    <w:p w14:paraId="6BBD6B10" w14:textId="77777777" w:rsidR="00FC69BF" w:rsidRPr="008A7715" w:rsidRDefault="00FC69BF" w:rsidP="00FC69BF">
      <w:pPr>
        <w:pStyle w:val="ListNumber"/>
        <w:numPr>
          <w:ilvl w:val="0"/>
          <w:numId w:val="49"/>
        </w:numPr>
        <w:rPr>
          <w:kern w:val="2"/>
          <w:sz w:val="24"/>
          <w:szCs w:val="24"/>
        </w:rPr>
      </w:pPr>
      <w:r w:rsidRPr="008A7715">
        <w:rPr>
          <w:kern w:val="2"/>
          <w:sz w:val="24"/>
          <w:szCs w:val="24"/>
        </w:rPr>
        <w:t xml:space="preserve">When this option prompts you for a package, enter </w:t>
      </w:r>
      <w:r w:rsidRPr="008A7715">
        <w:rPr>
          <w:b/>
          <w:bCs/>
          <w:kern w:val="2"/>
          <w:sz w:val="24"/>
          <w:szCs w:val="24"/>
        </w:rPr>
        <w:t>ELECTRONIC SIGNATURE or XOBE.</w:t>
      </w:r>
    </w:p>
    <w:p w14:paraId="5CC135BA" w14:textId="77777777" w:rsidR="00FC69BF" w:rsidRPr="008A7715" w:rsidRDefault="00FC69BF" w:rsidP="00FC69BF">
      <w:pPr>
        <w:pStyle w:val="ListNumber"/>
        <w:numPr>
          <w:ilvl w:val="0"/>
          <w:numId w:val="49"/>
        </w:numPr>
        <w:rPr>
          <w:kern w:val="2"/>
          <w:sz w:val="24"/>
          <w:szCs w:val="24"/>
        </w:rPr>
      </w:pPr>
      <w:r w:rsidRPr="008A7715">
        <w:rPr>
          <w:kern w:val="2"/>
          <w:sz w:val="24"/>
          <w:szCs w:val="24"/>
        </w:rPr>
        <w:t>All current IAs to which the ESig software</w:t>
      </w:r>
      <w:r w:rsidRPr="008A7715">
        <w:rPr>
          <w:bCs/>
          <w:kern w:val="2"/>
          <w:sz w:val="24"/>
          <w:szCs w:val="24"/>
        </w:rPr>
        <w:t xml:space="preserve"> </w:t>
      </w:r>
      <w:r w:rsidRPr="008A7715">
        <w:rPr>
          <w:kern w:val="2"/>
          <w:sz w:val="24"/>
          <w:szCs w:val="24"/>
        </w:rPr>
        <w:t>is a custodian will be listed.</w:t>
      </w:r>
    </w:p>
    <w:p w14:paraId="7B371694" w14:textId="77777777" w:rsidR="00FC69BF" w:rsidRPr="008A7715" w:rsidRDefault="00FC69BF" w:rsidP="00FC69BF">
      <w:pPr>
        <w:rPr>
          <w:kern w:val="2"/>
        </w:rPr>
      </w:pPr>
    </w:p>
    <w:p w14:paraId="0B6A2F32" w14:textId="77777777" w:rsidR="00FC69BF" w:rsidRPr="008A7715" w:rsidRDefault="00FC69BF" w:rsidP="00FC69BF">
      <w:pPr>
        <w:keepNext/>
        <w:keepLines/>
        <w:rPr>
          <w:b/>
          <w:bCs/>
          <w:kern w:val="2"/>
        </w:rPr>
      </w:pPr>
      <w:r w:rsidRPr="008A7715">
        <w:rPr>
          <w:b/>
          <w:bCs/>
          <w:kern w:val="2"/>
        </w:rPr>
        <w:t>To obtain detailed information on a specific integration agreement:</w:t>
      </w:r>
    </w:p>
    <w:p w14:paraId="03A1355C" w14:textId="77777777" w:rsidR="00FC69BF" w:rsidRPr="008A7715" w:rsidRDefault="00FC69BF" w:rsidP="00FC69BF">
      <w:pPr>
        <w:pStyle w:val="ListNumber"/>
        <w:numPr>
          <w:ilvl w:val="0"/>
          <w:numId w:val="50"/>
        </w:numPr>
        <w:rPr>
          <w:kern w:val="2"/>
          <w:sz w:val="24"/>
          <w:szCs w:val="24"/>
        </w:rPr>
      </w:pPr>
      <w:r w:rsidRPr="008A7715">
        <w:rPr>
          <w:kern w:val="2"/>
          <w:sz w:val="24"/>
          <w:szCs w:val="24"/>
        </w:rPr>
        <w:t xml:space="preserve">Sign on to the FORUM system </w:t>
      </w:r>
      <w:r w:rsidR="007F7EF0">
        <w:rPr>
          <w:kern w:val="2"/>
          <w:sz w:val="24"/>
          <w:szCs w:val="24"/>
        </w:rPr>
        <w:t>REDACTED</w:t>
      </w:r>
    </w:p>
    <w:p w14:paraId="5A88B3A2" w14:textId="77777777" w:rsidR="00FC69BF" w:rsidRPr="008A7715" w:rsidRDefault="00FC69BF" w:rsidP="00FC69BF">
      <w:pPr>
        <w:pStyle w:val="ListNumber"/>
        <w:numPr>
          <w:ilvl w:val="0"/>
          <w:numId w:val="50"/>
        </w:numPr>
        <w:rPr>
          <w:kern w:val="2"/>
          <w:sz w:val="24"/>
          <w:szCs w:val="24"/>
        </w:rPr>
      </w:pPr>
      <w:r w:rsidRPr="008A7715">
        <w:rPr>
          <w:kern w:val="2"/>
          <w:sz w:val="24"/>
          <w:szCs w:val="24"/>
        </w:rPr>
        <w:t>Go to the DBA menu [DBA].</w:t>
      </w:r>
    </w:p>
    <w:p w14:paraId="496023F2" w14:textId="77777777" w:rsidR="00FC69BF" w:rsidRPr="008A7715" w:rsidRDefault="00FC69BF" w:rsidP="00FC69BF">
      <w:pPr>
        <w:pStyle w:val="ListNumber"/>
        <w:numPr>
          <w:ilvl w:val="0"/>
          <w:numId w:val="50"/>
        </w:numPr>
        <w:rPr>
          <w:kern w:val="2"/>
          <w:sz w:val="24"/>
          <w:szCs w:val="24"/>
        </w:rPr>
      </w:pPr>
      <w:r w:rsidRPr="008A7715">
        <w:rPr>
          <w:kern w:val="2"/>
          <w:sz w:val="24"/>
          <w:szCs w:val="24"/>
        </w:rPr>
        <w:t>Select the Integration Agreements Menu option [DBA IA ISC]</w:t>
      </w:r>
    </w:p>
    <w:p w14:paraId="084FC971" w14:textId="77777777" w:rsidR="00FC69BF" w:rsidRPr="008A7715" w:rsidRDefault="00FC69BF" w:rsidP="00FC69BF">
      <w:pPr>
        <w:pStyle w:val="ListNumber"/>
        <w:numPr>
          <w:ilvl w:val="0"/>
          <w:numId w:val="50"/>
        </w:numPr>
        <w:rPr>
          <w:kern w:val="2"/>
          <w:sz w:val="24"/>
          <w:szCs w:val="24"/>
        </w:rPr>
      </w:pPr>
      <w:r w:rsidRPr="008A7715">
        <w:rPr>
          <w:kern w:val="2"/>
          <w:sz w:val="24"/>
          <w:szCs w:val="24"/>
        </w:rPr>
        <w:t>Select the Inquire option [DBA IA INQUIRY].</w:t>
      </w:r>
    </w:p>
    <w:p w14:paraId="77EFB54F" w14:textId="77777777" w:rsidR="00FC69BF" w:rsidRPr="008A7715" w:rsidRDefault="00FC69BF" w:rsidP="00FC69BF">
      <w:pPr>
        <w:pStyle w:val="ListNumber"/>
        <w:numPr>
          <w:ilvl w:val="0"/>
          <w:numId w:val="50"/>
        </w:numPr>
        <w:rPr>
          <w:kern w:val="2"/>
          <w:sz w:val="24"/>
          <w:szCs w:val="24"/>
        </w:rPr>
      </w:pPr>
      <w:r w:rsidRPr="008A7715">
        <w:rPr>
          <w:kern w:val="2"/>
          <w:sz w:val="24"/>
          <w:szCs w:val="24"/>
        </w:rPr>
        <w:t>When prompted for "INTEGRATION REFERENCES," enter the specific integration agreement number of the IA you would like to display.</w:t>
      </w:r>
    </w:p>
    <w:p w14:paraId="420B9FEB" w14:textId="77777777" w:rsidR="00FC69BF" w:rsidRPr="008A7715" w:rsidRDefault="00FC69BF" w:rsidP="00FC69BF">
      <w:pPr>
        <w:pStyle w:val="ListNumber"/>
        <w:numPr>
          <w:ilvl w:val="0"/>
          <w:numId w:val="50"/>
        </w:numPr>
        <w:rPr>
          <w:kern w:val="2"/>
          <w:sz w:val="24"/>
          <w:szCs w:val="24"/>
        </w:rPr>
      </w:pPr>
      <w:r w:rsidRPr="008A7715">
        <w:rPr>
          <w:kern w:val="2"/>
          <w:sz w:val="24"/>
          <w:szCs w:val="24"/>
        </w:rPr>
        <w:t>The option will display the full text of the IA you requested.</w:t>
      </w:r>
    </w:p>
    <w:p w14:paraId="5302DCE7" w14:textId="77777777" w:rsidR="00FC69BF" w:rsidRPr="008A7715" w:rsidRDefault="00FC69BF" w:rsidP="00FC69BF">
      <w:pPr>
        <w:rPr>
          <w:kern w:val="2"/>
        </w:rPr>
      </w:pPr>
    </w:p>
    <w:p w14:paraId="2FE15E4A" w14:textId="77777777" w:rsidR="00FC69BF" w:rsidRPr="008A7715" w:rsidRDefault="00FC69BF" w:rsidP="00FC69BF">
      <w:pPr>
        <w:keepNext/>
        <w:keepLines/>
        <w:rPr>
          <w:b/>
          <w:bCs/>
          <w:kern w:val="2"/>
        </w:rPr>
      </w:pPr>
      <w:r w:rsidRPr="008A7715">
        <w:rPr>
          <w:b/>
          <w:bCs/>
          <w:kern w:val="2"/>
        </w:rPr>
        <w:t>To obtain the current list of IAs, if any, to which the ESig software is a subscriber:</w:t>
      </w:r>
    </w:p>
    <w:p w14:paraId="73EB0496" w14:textId="77777777" w:rsidR="00FC69BF" w:rsidRPr="008A7715" w:rsidRDefault="00FC69BF" w:rsidP="00FC69BF">
      <w:pPr>
        <w:pStyle w:val="ListNumber"/>
        <w:numPr>
          <w:ilvl w:val="0"/>
          <w:numId w:val="51"/>
        </w:numPr>
        <w:rPr>
          <w:kern w:val="2"/>
          <w:sz w:val="24"/>
          <w:szCs w:val="24"/>
        </w:rPr>
      </w:pPr>
      <w:r w:rsidRPr="008A7715">
        <w:rPr>
          <w:kern w:val="2"/>
          <w:sz w:val="24"/>
          <w:szCs w:val="24"/>
        </w:rPr>
        <w:t>Sign on to the FORUM system</w:t>
      </w:r>
      <w:r w:rsidR="007F7EF0">
        <w:rPr>
          <w:kern w:val="2"/>
          <w:sz w:val="24"/>
          <w:szCs w:val="24"/>
        </w:rPr>
        <w:t xml:space="preserve"> REDACTED</w:t>
      </w:r>
    </w:p>
    <w:p w14:paraId="1A1BE82E" w14:textId="77777777" w:rsidR="00FC69BF" w:rsidRPr="008A7715" w:rsidRDefault="00FC69BF" w:rsidP="00FC69BF">
      <w:pPr>
        <w:pStyle w:val="ListNumber"/>
        <w:numPr>
          <w:ilvl w:val="0"/>
          <w:numId w:val="51"/>
        </w:numPr>
        <w:rPr>
          <w:kern w:val="2"/>
          <w:sz w:val="24"/>
          <w:szCs w:val="24"/>
        </w:rPr>
      </w:pPr>
      <w:r w:rsidRPr="008A7715">
        <w:rPr>
          <w:kern w:val="2"/>
          <w:sz w:val="24"/>
          <w:szCs w:val="24"/>
        </w:rPr>
        <w:t>Go to the DBA menu [DBA].</w:t>
      </w:r>
    </w:p>
    <w:p w14:paraId="3BA6DF96" w14:textId="77777777" w:rsidR="00FC69BF" w:rsidRPr="008A7715" w:rsidRDefault="00FC69BF" w:rsidP="00FC69BF">
      <w:pPr>
        <w:pStyle w:val="ListNumber"/>
        <w:numPr>
          <w:ilvl w:val="0"/>
          <w:numId w:val="51"/>
        </w:numPr>
        <w:rPr>
          <w:kern w:val="2"/>
          <w:sz w:val="24"/>
          <w:szCs w:val="24"/>
        </w:rPr>
      </w:pPr>
      <w:r w:rsidRPr="008A7715">
        <w:rPr>
          <w:kern w:val="2"/>
          <w:sz w:val="24"/>
          <w:szCs w:val="24"/>
        </w:rPr>
        <w:t>Select the Integration Agreements Menu option [DBA IA ISC].</w:t>
      </w:r>
    </w:p>
    <w:p w14:paraId="0BDC6426" w14:textId="77777777" w:rsidR="00FC69BF" w:rsidRPr="008A7715" w:rsidRDefault="00FC69BF" w:rsidP="00FC69BF">
      <w:pPr>
        <w:pStyle w:val="ListNumber"/>
        <w:numPr>
          <w:ilvl w:val="0"/>
          <w:numId w:val="51"/>
        </w:numPr>
        <w:rPr>
          <w:kern w:val="2"/>
          <w:sz w:val="24"/>
          <w:szCs w:val="24"/>
        </w:rPr>
      </w:pPr>
      <w:r w:rsidRPr="008A7715">
        <w:rPr>
          <w:kern w:val="2"/>
          <w:sz w:val="24"/>
          <w:szCs w:val="24"/>
        </w:rPr>
        <w:t>Select the Subscriber Package Menu option [DBA IA SUBSCRIBER MENU]</w:t>
      </w:r>
    </w:p>
    <w:p w14:paraId="20FAB370" w14:textId="77777777" w:rsidR="00FC69BF" w:rsidRPr="008A7715" w:rsidRDefault="00FC69BF" w:rsidP="00FC69BF">
      <w:pPr>
        <w:pStyle w:val="ListNumber"/>
        <w:numPr>
          <w:ilvl w:val="0"/>
          <w:numId w:val="51"/>
        </w:numPr>
        <w:rPr>
          <w:kern w:val="2"/>
          <w:sz w:val="24"/>
          <w:szCs w:val="24"/>
        </w:rPr>
      </w:pPr>
      <w:r w:rsidRPr="008A7715">
        <w:rPr>
          <w:kern w:val="2"/>
          <w:sz w:val="24"/>
          <w:szCs w:val="24"/>
        </w:rPr>
        <w:t>Choose the Print ACTIVE by Subscribing Package option [DBA IA SUBSCRIBER]</w:t>
      </w:r>
    </w:p>
    <w:p w14:paraId="4CC29AEA" w14:textId="77777777" w:rsidR="00FC69BF" w:rsidRPr="008A7715" w:rsidRDefault="00FC69BF" w:rsidP="00FC69BF">
      <w:pPr>
        <w:pStyle w:val="ListNumber"/>
        <w:numPr>
          <w:ilvl w:val="0"/>
          <w:numId w:val="51"/>
        </w:numPr>
        <w:rPr>
          <w:kern w:val="2"/>
          <w:sz w:val="24"/>
          <w:szCs w:val="24"/>
        </w:rPr>
      </w:pPr>
      <w:r w:rsidRPr="008A7715">
        <w:rPr>
          <w:kern w:val="2"/>
          <w:sz w:val="24"/>
          <w:szCs w:val="24"/>
        </w:rPr>
        <w:t xml:space="preserve">When prompted with "START WITH SUBSCRIBING PACKAGE," enter </w:t>
      </w:r>
      <w:r w:rsidR="00360DA6">
        <w:rPr>
          <w:kern w:val="2"/>
          <w:sz w:val="24"/>
          <w:szCs w:val="24"/>
        </w:rPr>
        <w:t>ELECTRONIC SIGNATURE</w:t>
      </w:r>
      <w:r w:rsidR="00360DA6" w:rsidRPr="008A7715">
        <w:rPr>
          <w:kern w:val="2"/>
          <w:sz w:val="24"/>
          <w:szCs w:val="24"/>
        </w:rPr>
        <w:t xml:space="preserve"> </w:t>
      </w:r>
      <w:r w:rsidRPr="008A7715">
        <w:rPr>
          <w:kern w:val="2"/>
          <w:sz w:val="24"/>
          <w:szCs w:val="24"/>
        </w:rPr>
        <w:t xml:space="preserve">(in uppercase). When prompted with "GO TO SUBSCRIBING PACKAGE," enter </w:t>
      </w:r>
      <w:r w:rsidR="00360DA6">
        <w:rPr>
          <w:kern w:val="2"/>
          <w:sz w:val="24"/>
          <w:szCs w:val="24"/>
        </w:rPr>
        <w:t xml:space="preserve">ELECTRONIC SIGNATURE </w:t>
      </w:r>
      <w:r w:rsidRPr="008A7715">
        <w:rPr>
          <w:kern w:val="2"/>
          <w:sz w:val="24"/>
          <w:szCs w:val="24"/>
        </w:rPr>
        <w:t>(in uppercase).</w:t>
      </w:r>
    </w:p>
    <w:p w14:paraId="60BDEAEF" w14:textId="77777777" w:rsidR="00FC69BF" w:rsidRDefault="00FC69BF" w:rsidP="00FC69BF">
      <w:pPr>
        <w:pStyle w:val="ListNumber"/>
        <w:numPr>
          <w:ilvl w:val="0"/>
          <w:numId w:val="51"/>
        </w:numPr>
        <w:rPr>
          <w:kern w:val="2"/>
          <w:sz w:val="24"/>
          <w:szCs w:val="24"/>
        </w:rPr>
      </w:pPr>
      <w:r w:rsidRPr="008A7715">
        <w:rPr>
          <w:kern w:val="2"/>
          <w:sz w:val="24"/>
          <w:szCs w:val="24"/>
        </w:rPr>
        <w:t>All current IAs to which the ESig software is a subscriber will be listed</w:t>
      </w:r>
    </w:p>
    <w:p w14:paraId="70EAAA30" w14:textId="77777777" w:rsidR="00ED2B1D" w:rsidRDefault="00ED2B1D" w:rsidP="00ED2B1D">
      <w:pPr>
        <w:pStyle w:val="ListNumber"/>
        <w:rPr>
          <w:kern w:val="2"/>
          <w:sz w:val="24"/>
          <w:szCs w:val="24"/>
        </w:rPr>
      </w:pPr>
    </w:p>
    <w:p w14:paraId="758FEBB2" w14:textId="77777777" w:rsidR="008B5EB7" w:rsidRPr="008A7715" w:rsidRDefault="00ED2B1D" w:rsidP="008B5EB7">
      <w:pPr>
        <w:pStyle w:val="Heading4"/>
        <w:rPr>
          <w:kern w:val="2"/>
          <w:sz w:val="24"/>
          <w:szCs w:val="24"/>
        </w:rPr>
      </w:pPr>
      <w:r>
        <w:rPr>
          <w:kern w:val="2"/>
          <w:sz w:val="24"/>
          <w:szCs w:val="24"/>
        </w:rPr>
        <w:t>ESig-Kernel Integration Agreement</w:t>
      </w:r>
    </w:p>
    <w:p w14:paraId="2D51FA09" w14:textId="77777777" w:rsidR="005F6ADC" w:rsidRDefault="005F6ADC" w:rsidP="005F6ADC">
      <w:r>
        <w:t>The following is the integration agreement ESig has with Kernel to access fields in the New Person file:</w:t>
      </w:r>
    </w:p>
    <w:p w14:paraId="3CF1F42D" w14:textId="77777777" w:rsidR="005F6ADC" w:rsidRDefault="005F6ADC" w:rsidP="005F6ADC"/>
    <w:p w14:paraId="29313213"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4297     NAME: ELECTRONIC SIGNATURE-RELATED DATA IN THE NEW PERSON FILE</w:t>
      </w:r>
    </w:p>
    <w:p w14:paraId="5F5AC091"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CUSTODIAL PACKAGE: KERNEL                                     </w:t>
      </w:r>
      <w:r w:rsidR="007F7EF0">
        <w:rPr>
          <w:rFonts w:ascii="Courier New" w:hAnsi="Courier New" w:cs="Courier New"/>
          <w:sz w:val="18"/>
          <w:szCs w:val="18"/>
        </w:rPr>
        <w:t>REDACTED</w:t>
      </w:r>
    </w:p>
    <w:p w14:paraId="379A6753"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SUBSCRIBING PACKAGE: ELECTRONIC SIGNATURE                       </w:t>
      </w:r>
      <w:r w:rsidR="007F7EF0">
        <w:rPr>
          <w:rFonts w:ascii="Courier New" w:hAnsi="Courier New" w:cs="Courier New"/>
          <w:sz w:val="18"/>
          <w:szCs w:val="18"/>
        </w:rPr>
        <w:t>REDACTED</w:t>
      </w:r>
    </w:p>
    <w:p w14:paraId="397A9D2A"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USAGE: Private             ENTERED: DEC 23,2003</w:t>
      </w:r>
    </w:p>
    <w:p w14:paraId="2FEC2F12"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STATUS: Active              EXPIRES: </w:t>
      </w:r>
    </w:p>
    <w:p w14:paraId="12D6A513"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DURATION: Till Otherwise Agr  VERSION: </w:t>
      </w:r>
    </w:p>
    <w:p w14:paraId="4F879415" w14:textId="77777777" w:rsidR="005F6ADC" w:rsidRPr="00C74F24"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lang w:val="fr-CA"/>
        </w:rPr>
      </w:pPr>
      <w:r w:rsidRPr="005F6ADC">
        <w:rPr>
          <w:rFonts w:ascii="Courier New" w:hAnsi="Courier New" w:cs="Courier New"/>
          <w:sz w:val="18"/>
          <w:szCs w:val="18"/>
        </w:rPr>
        <w:t xml:space="preserve">               </w:t>
      </w:r>
      <w:r w:rsidRPr="00C74F24">
        <w:rPr>
          <w:rFonts w:ascii="Courier New" w:hAnsi="Courier New" w:cs="Courier New"/>
          <w:sz w:val="18"/>
          <w:szCs w:val="18"/>
          <w:lang w:val="fr-CA"/>
        </w:rPr>
        <w:t xml:space="preserve">FILE: 200                    ROOT: </w:t>
      </w:r>
      <w:proofErr w:type="gramStart"/>
      <w:r w:rsidRPr="00C74F24">
        <w:rPr>
          <w:rFonts w:ascii="Courier New" w:hAnsi="Courier New" w:cs="Courier New"/>
          <w:sz w:val="18"/>
          <w:szCs w:val="18"/>
          <w:lang w:val="fr-CA"/>
        </w:rPr>
        <w:t>VA(</w:t>
      </w:r>
      <w:proofErr w:type="gramEnd"/>
      <w:r w:rsidRPr="00C74F24">
        <w:rPr>
          <w:rFonts w:ascii="Courier New" w:hAnsi="Courier New" w:cs="Courier New"/>
          <w:sz w:val="18"/>
          <w:szCs w:val="18"/>
          <w:lang w:val="fr-CA"/>
        </w:rPr>
        <w:t>200,</w:t>
      </w:r>
    </w:p>
    <w:p w14:paraId="1F48BCBA" w14:textId="77777777" w:rsidR="005F6ADC" w:rsidRPr="00C74F24"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lang w:val="fr-CA"/>
        </w:rPr>
      </w:pPr>
      <w:r w:rsidRPr="00C74F24">
        <w:rPr>
          <w:rFonts w:ascii="Courier New" w:hAnsi="Courier New" w:cs="Courier New"/>
          <w:sz w:val="18"/>
          <w:szCs w:val="18"/>
          <w:lang w:val="fr-CA"/>
        </w:rPr>
        <w:lastRenderedPageBreak/>
        <w:t xml:space="preserve">        DESCRIPTION:                        TYPE: File</w:t>
      </w:r>
    </w:p>
    <w:p w14:paraId="447CEFE8"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74F24">
        <w:rPr>
          <w:rFonts w:ascii="Courier New" w:hAnsi="Courier New" w:cs="Courier New"/>
          <w:sz w:val="18"/>
          <w:szCs w:val="18"/>
          <w:lang w:val="fr-CA"/>
        </w:rPr>
        <w:t xml:space="preserve">   </w:t>
      </w:r>
      <w:r w:rsidRPr="005F6ADC">
        <w:rPr>
          <w:rFonts w:ascii="Courier New" w:hAnsi="Courier New" w:cs="Courier New"/>
          <w:sz w:val="18"/>
          <w:szCs w:val="18"/>
        </w:rPr>
        <w:t xml:space="preserve">Electronic Signature is a collection of Java APIs to validate, retrieve, </w:t>
      </w:r>
    </w:p>
    <w:p w14:paraId="080C63F0"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and save electronic signature codes and related data on the M server, as </w:t>
      </w:r>
    </w:p>
    <w:p w14:paraId="5E629AB2"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well as APIs to encrypt and decrypt strings similar to the APIs provided </w:t>
      </w:r>
    </w:p>
    <w:p w14:paraId="07D57476"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by the existing VA Kernel 8.0 electronic signature APIs.  </w:t>
      </w:r>
    </w:p>
    <w:p w14:paraId="22E18585"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w:t>
      </w:r>
    </w:p>
    <w:p w14:paraId="40CC1110"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The Java APIs provide HSD&amp;D developers that are rehosting their </w:t>
      </w:r>
    </w:p>
    <w:p w14:paraId="6FB7732B"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applications to a new Java environment a standardized method for migrating </w:t>
      </w:r>
    </w:p>
    <w:p w14:paraId="6BCA2916"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their electronic signature functionality. It is hoped that this will </w:t>
      </w:r>
    </w:p>
    <w:p w14:paraId="4597238F"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reduce duplication of effort, promote more efficient use of limited </w:t>
      </w:r>
    </w:p>
    <w:p w14:paraId="523BF473"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development resources, and satisfy the </w:t>
      </w:r>
      <w:smartTag w:uri="urn:schemas-microsoft-com:office:smarttags" w:element="place">
        <w:r w:rsidRPr="005F6ADC">
          <w:rPr>
            <w:rFonts w:ascii="Courier New" w:hAnsi="Courier New" w:cs="Courier New"/>
            <w:sz w:val="18"/>
            <w:szCs w:val="18"/>
          </w:rPr>
          <w:t>VistA</w:t>
        </w:r>
      </w:smartTag>
      <w:r w:rsidRPr="005F6ADC">
        <w:rPr>
          <w:rFonts w:ascii="Courier New" w:hAnsi="Courier New" w:cs="Courier New"/>
          <w:sz w:val="18"/>
          <w:szCs w:val="18"/>
        </w:rPr>
        <w:t xml:space="preserve"> user's business needs.  </w:t>
      </w:r>
    </w:p>
    <w:p w14:paraId="611DAEE6"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w:t>
      </w:r>
    </w:p>
    <w:p w14:paraId="4ACBA690"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This IA permits Electronic Signature to access electronic </w:t>
      </w:r>
    </w:p>
    <w:p w14:paraId="01C1C991"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signature-related data in the NEW PERSON file (#200) as listed in the </w:t>
      </w:r>
    </w:p>
    <w:p w14:paraId="025E7EB2"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GLOBAL REFERENCE section of this Integration Agreement. All fields are </w:t>
      </w:r>
    </w:p>
    <w:p w14:paraId="7E2F1CEC"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accessed via VA FileMan calls, such as $$GET1^DIQ and FILE^DIE, rather </w:t>
      </w:r>
    </w:p>
    <w:p w14:paraId="70758BA7"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than direct global reads.  </w:t>
      </w:r>
    </w:p>
    <w:p w14:paraId="687B7D07"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VA(200,</w:t>
      </w:r>
    </w:p>
    <w:p w14:paraId="64785D04"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132     OFFICE PHONE         .13;2    Both R/W w/Fileman</w:t>
      </w:r>
    </w:p>
    <w:p w14:paraId="78955CBC"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137     VOICE PAGER          .13;7    Both R/W w/Fileman</w:t>
      </w:r>
    </w:p>
    <w:p w14:paraId="151382EC"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138     DIGITAL PAGER        .13;8    Both R/W w/Fileman</w:t>
      </w:r>
    </w:p>
    <w:p w14:paraId="28925D7F"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1        INITIAL              0;2      Both R/W w/Fileman</w:t>
      </w:r>
    </w:p>
    <w:p w14:paraId="121988BD"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20.2     SIGNATURE BLOCK PRIN 20;2     Both R/W w/Fileman</w:t>
      </w:r>
    </w:p>
    <w:p w14:paraId="789F6597"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20.3     SIGNATURE BLOCK TITL 20;3     Both R/W w/Fileman</w:t>
      </w:r>
    </w:p>
    <w:p w14:paraId="16095522"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20.4     ELECTRONIC SIGNATURE 20;4     Both R/W w/Fileman</w:t>
      </w:r>
    </w:p>
    <w:p w14:paraId="7F13B5D1"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233032B" w14:textId="77777777" w:rsidR="005F6ADC" w:rsidRPr="005F6ADC" w:rsidRDefault="005F6ADC" w:rsidP="008B5EB7">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F6ADC">
        <w:rPr>
          <w:rFonts w:ascii="Courier New" w:hAnsi="Courier New" w:cs="Courier New"/>
          <w:sz w:val="18"/>
          <w:szCs w:val="18"/>
        </w:rPr>
        <w:t xml:space="preserve">     ROUTINE:</w:t>
      </w:r>
      <w:bookmarkStart w:id="66" w:name="IntegrationAgreement"/>
      <w:bookmarkEnd w:id="66"/>
    </w:p>
    <w:p w14:paraId="6A0D665B" w14:textId="77777777" w:rsidR="00FC69BF" w:rsidRPr="008A7715" w:rsidRDefault="00FC69BF" w:rsidP="00FC69BF">
      <w:pPr>
        <w:pStyle w:val="Heading2"/>
        <w:rPr>
          <w:kern w:val="2"/>
        </w:rPr>
      </w:pPr>
      <w:bookmarkStart w:id="67" w:name="_Toc150655822"/>
      <w:r w:rsidRPr="008A7715">
        <w:rPr>
          <w:kern w:val="2"/>
        </w:rPr>
        <w:t>Internal Relations</w:t>
      </w:r>
      <w:bookmarkEnd w:id="67"/>
    </w:p>
    <w:p w14:paraId="1F1C93D1" w14:textId="77777777" w:rsidR="00FC69BF" w:rsidRPr="008A7715" w:rsidRDefault="00FC69BF" w:rsidP="008B6FC4">
      <w:pPr>
        <w:pStyle w:val="Heading3"/>
        <w:rPr>
          <w:kern w:val="2"/>
        </w:rPr>
      </w:pPr>
      <w:bookmarkStart w:id="68" w:name="_Toc150655823"/>
      <w:r w:rsidRPr="008A7715">
        <w:rPr>
          <w:kern w:val="2"/>
        </w:rPr>
        <w:t>Internal Relations</w:t>
      </w:r>
      <w:bookmarkEnd w:id="68"/>
    </w:p>
    <w:p w14:paraId="265F7BD7" w14:textId="77777777" w:rsidR="00FC69BF" w:rsidRPr="008A7715" w:rsidRDefault="00FC69BF" w:rsidP="00FC69BF">
      <w:r w:rsidRPr="008A7715">
        <w:t>No routines, files or options within the ESig product assume that the entry / exit logic of another option has already occurred.</w:t>
      </w:r>
    </w:p>
    <w:p w14:paraId="381EA273" w14:textId="77777777" w:rsidR="00FC69BF" w:rsidRPr="008A7715" w:rsidRDefault="00FC69BF" w:rsidP="008B6FC4">
      <w:pPr>
        <w:pStyle w:val="Heading3"/>
        <w:rPr>
          <w:kern w:val="2"/>
        </w:rPr>
      </w:pPr>
      <w:bookmarkStart w:id="69" w:name="_Toc150655824"/>
      <w:r w:rsidRPr="008A7715">
        <w:rPr>
          <w:kern w:val="2"/>
        </w:rPr>
        <w:t>Namespace</w:t>
      </w:r>
      <w:bookmarkEnd w:id="69"/>
    </w:p>
    <w:p w14:paraId="0A4AEA3A" w14:textId="77777777" w:rsidR="00FC69BF" w:rsidRPr="008A7715" w:rsidRDefault="00FC69BF" w:rsidP="00FC69BF">
      <w:pPr>
        <w:rPr>
          <w:color w:val="000000"/>
        </w:rPr>
      </w:pPr>
      <w:r w:rsidRPr="008A7715">
        <w:t xml:space="preserve">ESig has been assigned the </w:t>
      </w:r>
      <w:r w:rsidRPr="008A7715">
        <w:rPr>
          <w:b/>
          <w:bCs/>
        </w:rPr>
        <w:t xml:space="preserve">XOBE </w:t>
      </w:r>
      <w:r w:rsidRPr="008A7715">
        <w:t>namespace</w:t>
      </w:r>
      <w:r w:rsidRPr="008A7715">
        <w:rPr>
          <w:color w:val="000000"/>
        </w:rPr>
        <w:t>.</w:t>
      </w:r>
      <w:r w:rsidR="003A0FAC">
        <w:rPr>
          <w:color w:val="000000"/>
        </w:rPr>
        <w:t xml:space="preserve"> </w:t>
      </w:r>
      <w:r w:rsidRPr="008A7715">
        <w:rPr>
          <w:color w:val="000000"/>
        </w:rPr>
        <w:t>The XOBE namespace is a member of the Foundations (XOB*) product family.</w:t>
      </w:r>
    </w:p>
    <w:p w14:paraId="77085B61" w14:textId="77777777" w:rsidR="00FC69BF" w:rsidRPr="008A7715" w:rsidRDefault="00FC69BF" w:rsidP="00FC69BF">
      <w:pPr>
        <w:pStyle w:val="Heading2"/>
      </w:pPr>
      <w:bookmarkStart w:id="70" w:name="_Toc150655825"/>
      <w:r w:rsidRPr="008A7715">
        <w:t>Package-Wide Variables</w:t>
      </w:r>
      <w:bookmarkEnd w:id="70"/>
      <w:r w:rsidRPr="008A7715">
        <w:t xml:space="preserve"> </w:t>
      </w:r>
    </w:p>
    <w:p w14:paraId="16A68DCE" w14:textId="77777777" w:rsidR="00052C51" w:rsidRDefault="00FC69BF" w:rsidP="00FC69BF">
      <w:r w:rsidRPr="008A7715">
        <w:t>ESig does not create any package-wide variables that have received Standards and Convention Committee (SACC) exemptions.</w:t>
      </w:r>
    </w:p>
    <w:p w14:paraId="0E9ACB2A" w14:textId="77777777" w:rsidR="00FC69BF" w:rsidRDefault="00052C51" w:rsidP="00FC69BF">
      <w:r>
        <w:br w:type="page"/>
      </w:r>
    </w:p>
    <w:p w14:paraId="6370CDFE" w14:textId="77777777" w:rsidR="00052C51" w:rsidRPr="008A7715" w:rsidRDefault="00052C51" w:rsidP="00FC69BF"/>
    <w:p w14:paraId="799B6AE7" w14:textId="77777777" w:rsidR="00CD47F0" w:rsidRDefault="00CD47F0" w:rsidP="00FC69BF">
      <w:pPr>
        <w:tabs>
          <w:tab w:val="left" w:pos="720"/>
        </w:tabs>
        <w:spacing w:before="120"/>
        <w:rPr>
          <w:kern w:val="2"/>
        </w:rPr>
        <w:sectPr w:rsidR="00CD47F0" w:rsidSect="00FE3C9E">
          <w:headerReference w:type="even" r:id="rId31"/>
          <w:headerReference w:type="default" r:id="rId32"/>
          <w:headerReference w:type="first" r:id="rId33"/>
          <w:pgSz w:w="12240" w:h="15840" w:code="1"/>
          <w:pgMar w:top="1080" w:right="1620" w:bottom="1440" w:left="1800" w:header="720" w:footer="720" w:gutter="0"/>
          <w:cols w:space="720"/>
          <w:titlePg/>
        </w:sectPr>
      </w:pPr>
    </w:p>
    <w:p w14:paraId="5A6113C1" w14:textId="77777777" w:rsidR="00FC69BF" w:rsidRPr="008A7715" w:rsidRDefault="00FC69BF" w:rsidP="00FC69BF">
      <w:pPr>
        <w:pStyle w:val="Heading1"/>
      </w:pPr>
      <w:bookmarkStart w:id="71" w:name="_Deploying_and_Running_the_Sample_J2_1"/>
      <w:bookmarkStart w:id="72" w:name="_Deploying_and_Running_the_Sample_J2"/>
      <w:bookmarkStart w:id="73" w:name="_ESig_APIs"/>
      <w:bookmarkStart w:id="74" w:name="_ESig_Security"/>
      <w:bookmarkStart w:id="75" w:name="_Toc150655826"/>
      <w:bookmarkEnd w:id="71"/>
      <w:bookmarkEnd w:id="72"/>
      <w:bookmarkEnd w:id="73"/>
      <w:bookmarkEnd w:id="74"/>
      <w:r w:rsidRPr="008A7715">
        <w:lastRenderedPageBreak/>
        <w:t>ESig Security Features</w:t>
      </w:r>
      <w:bookmarkEnd w:id="75"/>
    </w:p>
    <w:p w14:paraId="593FCC6C" w14:textId="77777777" w:rsidR="00FC69BF" w:rsidRPr="008A7715" w:rsidRDefault="00FC69BF" w:rsidP="00FC69BF">
      <w:r w:rsidRPr="008A7715">
        <w:t>Electronic Signature security features are based on the following requirements:</w:t>
      </w:r>
    </w:p>
    <w:p w14:paraId="7F9227FE" w14:textId="77777777" w:rsidR="00FC69BF" w:rsidRPr="008A7715" w:rsidRDefault="00FC69BF" w:rsidP="00FC69BF"/>
    <w:p w14:paraId="25153688" w14:textId="77777777" w:rsidR="00FC69BF" w:rsidRPr="008A7715" w:rsidRDefault="00FC69BF" w:rsidP="00FC69BF">
      <w:pPr>
        <w:numPr>
          <w:ilvl w:val="0"/>
          <w:numId w:val="54"/>
        </w:numPr>
        <w:rPr>
          <w:b/>
        </w:rPr>
      </w:pPr>
      <w:r w:rsidRPr="008A7715">
        <w:rPr>
          <w:b/>
        </w:rPr>
        <w:t>HeV applications authenticate their users</w:t>
      </w:r>
      <w:r w:rsidR="000A096D" w:rsidRPr="008A7715">
        <w:rPr>
          <w:b/>
        </w:rPr>
        <w:t>.</w:t>
      </w:r>
    </w:p>
    <w:p w14:paraId="39D9D19A" w14:textId="77777777" w:rsidR="00FC69BF" w:rsidRPr="008A7715" w:rsidRDefault="00FC69BF" w:rsidP="00FC69BF"/>
    <w:p w14:paraId="744AE4BF" w14:textId="77777777" w:rsidR="00FC69BF" w:rsidRPr="008A7715" w:rsidRDefault="00FC69BF" w:rsidP="00FC69BF">
      <w:pPr>
        <w:ind w:left="720"/>
      </w:pPr>
      <w:r w:rsidRPr="008A7715">
        <w:t xml:space="preserve">HeV applications are required to authorize and authenticate their users. Infrastructure tools such as KAAJEE (Kernel Authentication and Authorization for J2EE) and FatKAAT (rich-client Kernel Authentication and Authorization) are mandated for use in </w:t>
      </w:r>
      <w:r w:rsidR="00947DAD" w:rsidRPr="008A7715">
        <w:rPr>
          <w:color w:val="000000"/>
        </w:rPr>
        <w:t>Health</w:t>
      </w:r>
      <w:r w:rsidR="00947DAD" w:rsidRPr="00947DAD">
        <w:rPr>
          <w:i/>
          <w:color w:val="000000"/>
          <w:u w:val="single"/>
        </w:rPr>
        <w:t>e</w:t>
      </w:r>
      <w:r w:rsidR="00947DAD" w:rsidRPr="008A7715">
        <w:rPr>
          <w:color w:val="000000"/>
        </w:rPr>
        <w:t>Vet</w:t>
      </w:r>
      <w:r w:rsidR="00947DAD" w:rsidRPr="008A7715">
        <w:t xml:space="preserve"> </w:t>
      </w:r>
      <w:r w:rsidRPr="008A7715">
        <w:t>-VistA Web-based and rich-client applications, respectively.</w:t>
      </w:r>
    </w:p>
    <w:p w14:paraId="7836717D" w14:textId="77777777" w:rsidR="00FC69BF" w:rsidRPr="008A7715" w:rsidRDefault="00FC69BF" w:rsidP="00FC69BF">
      <w:pPr>
        <w:ind w:left="720"/>
      </w:pPr>
    </w:p>
    <w:p w14:paraId="5BACBD39" w14:textId="77777777" w:rsidR="00FC69BF" w:rsidRPr="008A7715" w:rsidRDefault="00FC69BF" w:rsidP="00FC69BF">
      <w:pPr>
        <w:numPr>
          <w:ilvl w:val="0"/>
          <w:numId w:val="54"/>
        </w:numPr>
        <w:rPr>
          <w:b/>
        </w:rPr>
      </w:pPr>
      <w:r w:rsidRPr="008A7715">
        <w:rPr>
          <w:b/>
        </w:rPr>
        <w:t>Users must have valid Access and Verify codes</w:t>
      </w:r>
      <w:r w:rsidR="000A096D" w:rsidRPr="008A7715">
        <w:rPr>
          <w:b/>
        </w:rPr>
        <w:t>.</w:t>
      </w:r>
    </w:p>
    <w:p w14:paraId="0CE41471" w14:textId="77777777" w:rsidR="00FC69BF" w:rsidRPr="008A7715" w:rsidRDefault="00FC69BF" w:rsidP="00FC69BF"/>
    <w:p w14:paraId="24F0F9A3" w14:textId="77777777" w:rsidR="00FC69BF" w:rsidRPr="008A7715" w:rsidRDefault="00947DAD" w:rsidP="00FC69BF">
      <w:pPr>
        <w:numPr>
          <w:ilvl w:val="0"/>
          <w:numId w:val="54"/>
        </w:numPr>
        <w:rPr>
          <w:b/>
        </w:rPr>
      </w:pPr>
      <w:r w:rsidRPr="00A91AA8">
        <w:rPr>
          <w:b/>
          <w:color w:val="000000"/>
        </w:rPr>
        <w:t>Health</w:t>
      </w:r>
      <w:r w:rsidRPr="00A91AA8">
        <w:rPr>
          <w:b/>
          <w:i/>
          <w:color w:val="000000"/>
          <w:u w:val="single"/>
        </w:rPr>
        <w:t>e</w:t>
      </w:r>
      <w:r w:rsidRPr="00A91AA8">
        <w:rPr>
          <w:b/>
          <w:color w:val="000000"/>
        </w:rPr>
        <w:t>Vet</w:t>
      </w:r>
      <w:r w:rsidRPr="00A91AA8">
        <w:rPr>
          <w:b/>
        </w:rPr>
        <w:t xml:space="preserve"> </w:t>
      </w:r>
      <w:r w:rsidR="00FC69BF" w:rsidRPr="00A91AA8">
        <w:rPr>
          <w:b/>
        </w:rPr>
        <w:t>-</w:t>
      </w:r>
      <w:smartTag w:uri="urn:schemas-microsoft-com:office:smarttags" w:element="place">
        <w:r w:rsidR="00FC69BF" w:rsidRPr="008A7715">
          <w:rPr>
            <w:b/>
          </w:rPr>
          <w:t>VistA</w:t>
        </w:r>
      </w:smartTag>
      <w:r w:rsidR="00FC69BF" w:rsidRPr="008A7715">
        <w:rPr>
          <w:b/>
        </w:rPr>
        <w:t xml:space="preserve"> applications must have a valid VistALink connection reques</w:t>
      </w:r>
      <w:r w:rsidR="000A096D" w:rsidRPr="008A7715">
        <w:rPr>
          <w:b/>
        </w:rPr>
        <w:t>t.</w:t>
      </w:r>
    </w:p>
    <w:p w14:paraId="4BA599BC" w14:textId="77777777" w:rsidR="00FC69BF" w:rsidRPr="008A7715" w:rsidRDefault="00FC69BF" w:rsidP="00FC69BF"/>
    <w:p w14:paraId="2B07B1FE" w14:textId="77777777" w:rsidR="00FC69BF" w:rsidRPr="008A7715" w:rsidRDefault="00FC69BF" w:rsidP="00FC69BF">
      <w:pPr>
        <w:numPr>
          <w:ilvl w:val="0"/>
          <w:numId w:val="54"/>
        </w:numPr>
        <w:rPr>
          <w:b/>
        </w:rPr>
      </w:pPr>
      <w:r w:rsidRPr="008A7715">
        <w:rPr>
          <w:b/>
        </w:rPr>
        <w:t>Any remote procedure call must be registered and valid for the application being executed</w:t>
      </w:r>
      <w:r w:rsidR="000A096D" w:rsidRPr="008A7715">
        <w:rPr>
          <w:b/>
        </w:rPr>
        <w:t>.</w:t>
      </w:r>
    </w:p>
    <w:p w14:paraId="614417F1" w14:textId="77777777" w:rsidR="00FC69BF" w:rsidRPr="008A7715" w:rsidRDefault="00FC69BF" w:rsidP="00FC69BF"/>
    <w:p w14:paraId="0C575B03" w14:textId="77777777" w:rsidR="00FC69BF" w:rsidRPr="008A7715" w:rsidRDefault="00FC69BF" w:rsidP="00FC69BF">
      <w:pPr>
        <w:numPr>
          <w:ilvl w:val="0"/>
          <w:numId w:val="54"/>
        </w:numPr>
        <w:rPr>
          <w:b/>
        </w:rPr>
      </w:pPr>
      <w:r w:rsidRPr="008A7715">
        <w:rPr>
          <w:b/>
        </w:rPr>
        <w:t xml:space="preserve">Users must have assigned to their </w:t>
      </w:r>
      <w:smartTag w:uri="urn:schemas-microsoft-com:office:smarttags" w:element="place">
        <w:r w:rsidRPr="008A7715">
          <w:rPr>
            <w:b/>
          </w:rPr>
          <w:t>VistA</w:t>
        </w:r>
      </w:smartTag>
      <w:r w:rsidR="002B1608" w:rsidRPr="008A7715">
        <w:rPr>
          <w:b/>
        </w:rPr>
        <w:t xml:space="preserve"> menu tree </w:t>
      </w:r>
      <w:r w:rsidR="000A096D" w:rsidRPr="008A7715">
        <w:rPr>
          <w:b/>
        </w:rPr>
        <w:t xml:space="preserve">the </w:t>
      </w:r>
      <w:r w:rsidR="002B1608" w:rsidRPr="008A7715">
        <w:rPr>
          <w:b/>
        </w:rPr>
        <w:t>Context for Electronic Signature Users [</w:t>
      </w:r>
      <w:r w:rsidR="000A096D" w:rsidRPr="008A7715">
        <w:rPr>
          <w:b/>
        </w:rPr>
        <w:t>XOBE ESIG USER</w:t>
      </w:r>
      <w:r w:rsidR="002B1608" w:rsidRPr="008A7715">
        <w:rPr>
          <w:b/>
        </w:rPr>
        <w:t>] “B”-type option</w:t>
      </w:r>
      <w:r w:rsidR="000A096D" w:rsidRPr="008A7715">
        <w:rPr>
          <w:b/>
        </w:rPr>
        <w:t>.</w:t>
      </w:r>
    </w:p>
    <w:p w14:paraId="0E4B2921" w14:textId="77777777" w:rsidR="00FC69BF" w:rsidRPr="008A7715" w:rsidRDefault="00FC69BF" w:rsidP="00FC69BF"/>
    <w:p w14:paraId="7475A2D0" w14:textId="77777777" w:rsidR="00FC69BF" w:rsidRPr="008A7715" w:rsidRDefault="00FC69BF" w:rsidP="00FC69BF">
      <w:pPr>
        <w:pStyle w:val="Heading2"/>
      </w:pPr>
      <w:bookmarkStart w:id="76" w:name="_Toc150655827"/>
      <w:r w:rsidRPr="008A7715">
        <w:t>VHA Directives, Policies, and Legal Requirements</w:t>
      </w:r>
      <w:bookmarkEnd w:id="76"/>
    </w:p>
    <w:p w14:paraId="5FF3FEDF" w14:textId="77777777" w:rsidR="00FC69BF" w:rsidRPr="008A7715" w:rsidRDefault="00FC69BF" w:rsidP="00FC69BF">
      <w:pPr>
        <w:autoSpaceDE w:val="0"/>
        <w:autoSpaceDN w:val="0"/>
        <w:adjustRightInd w:val="0"/>
      </w:pPr>
      <w:r w:rsidRPr="008A7715">
        <w:rPr>
          <w:szCs w:val="22"/>
        </w:rPr>
        <w:t xml:space="preserve">The pending </w:t>
      </w:r>
      <w:r w:rsidRPr="008A7715">
        <w:rPr>
          <w:i/>
          <w:iCs/>
          <w:szCs w:val="22"/>
        </w:rPr>
        <w:t xml:space="preserve">VHA Directive on Modifications to VistA and </w:t>
      </w:r>
      <w:smartTag w:uri="urn:schemas-microsoft-com:office:smarttags" w:element="place">
        <w:r w:rsidRPr="008A7715">
          <w:rPr>
            <w:i/>
            <w:iCs/>
            <w:szCs w:val="22"/>
          </w:rPr>
          <w:t>VistA</w:t>
        </w:r>
      </w:smartTag>
      <w:r w:rsidRPr="008A7715">
        <w:rPr>
          <w:i/>
          <w:iCs/>
          <w:szCs w:val="22"/>
        </w:rPr>
        <w:t xml:space="preserve"> Sensitive Software</w:t>
      </w:r>
      <w:r w:rsidRPr="008A7715">
        <w:rPr>
          <w:szCs w:val="22"/>
        </w:rPr>
        <w:t xml:space="preserve"> prohibits modification of any part of the ESig software. </w:t>
      </w:r>
      <w:r w:rsidRPr="008A7715">
        <w:t>There are no special legal requirements that pertain to the use of ESig. Distribution of ESig software is unrestricted.</w:t>
      </w:r>
    </w:p>
    <w:p w14:paraId="2E858DD9" w14:textId="77777777" w:rsidR="00FC69BF" w:rsidRPr="008A7715" w:rsidRDefault="00FC69BF" w:rsidP="00FC69BF">
      <w:pPr>
        <w:pStyle w:val="Heading2"/>
      </w:pPr>
      <w:bookmarkStart w:id="77" w:name="_Toc150655828"/>
      <w:r w:rsidRPr="008A7715">
        <w:t>Mail Groups and Alerts</w:t>
      </w:r>
      <w:bookmarkEnd w:id="77"/>
    </w:p>
    <w:p w14:paraId="549F99B1" w14:textId="77777777" w:rsidR="00FC69BF" w:rsidRPr="008A7715" w:rsidRDefault="00FC69BF" w:rsidP="00FC69BF">
      <w:r w:rsidRPr="008A7715">
        <w:t>ESig does not make use of mail groups or alerts.</w:t>
      </w:r>
    </w:p>
    <w:p w14:paraId="09D80FAB" w14:textId="77777777" w:rsidR="00FC69BF" w:rsidRPr="008A7715" w:rsidRDefault="00FC69BF" w:rsidP="00FC69BF">
      <w:pPr>
        <w:pStyle w:val="Heading2"/>
      </w:pPr>
      <w:bookmarkStart w:id="78" w:name="_Toc150655829"/>
      <w:r w:rsidRPr="008A7715">
        <w:t>Archiving and Purging</w:t>
      </w:r>
      <w:bookmarkEnd w:id="78"/>
    </w:p>
    <w:p w14:paraId="40DDC9F8" w14:textId="77777777" w:rsidR="00FC69BF" w:rsidRPr="008A7715" w:rsidRDefault="00FC69BF" w:rsidP="00FC69BF">
      <w:r w:rsidRPr="008A7715">
        <w:t>ESig does not have any archiving or purging requirements or features.</w:t>
      </w:r>
    </w:p>
    <w:p w14:paraId="179A0770" w14:textId="77777777" w:rsidR="00FC69BF" w:rsidRPr="008A7715" w:rsidRDefault="00FC69BF" w:rsidP="00FC69BF">
      <w:pPr>
        <w:pStyle w:val="Heading2"/>
      </w:pPr>
      <w:bookmarkStart w:id="79" w:name="_Toc150655830"/>
      <w:r w:rsidRPr="008A7715">
        <w:t>Contingency Planning</w:t>
      </w:r>
      <w:bookmarkEnd w:id="79"/>
    </w:p>
    <w:p w14:paraId="0B1C0D16" w14:textId="77777777" w:rsidR="00FC69BF" w:rsidRPr="008A7715" w:rsidRDefault="00FC69BF" w:rsidP="00FC69BF">
      <w:r w:rsidRPr="008A7715">
        <w:t>It is the responsibility of the using service to develop a local contingency plan for use in the event of application problems.</w:t>
      </w:r>
    </w:p>
    <w:p w14:paraId="4E2EBDB6" w14:textId="77777777" w:rsidR="00FC69BF" w:rsidRPr="008A7715" w:rsidRDefault="00FC69BF" w:rsidP="00FC69BF">
      <w:pPr>
        <w:pStyle w:val="Heading2"/>
      </w:pPr>
      <w:bookmarkStart w:id="80" w:name="_Toc150655831"/>
      <w:r w:rsidRPr="008A7715">
        <w:t>Interfacing</w:t>
      </w:r>
      <w:bookmarkEnd w:id="80"/>
    </w:p>
    <w:p w14:paraId="7230DC36" w14:textId="77777777" w:rsidR="00FC69BF" w:rsidRPr="008A7715" w:rsidRDefault="00FC69BF" w:rsidP="00FC69BF">
      <w:r w:rsidRPr="008A7715">
        <w:t>Please see the sections “</w:t>
      </w:r>
      <w:hyperlink w:anchor="_External_Relations" w:history="1">
        <w:r w:rsidRPr="008A7715">
          <w:rPr>
            <w:rStyle w:val="Hyperlink"/>
            <w:iCs/>
          </w:rPr>
          <w:t>External Relations</w:t>
        </w:r>
      </w:hyperlink>
      <w:r w:rsidRPr="008A7715">
        <w:rPr>
          <w:iCs/>
        </w:rPr>
        <w:t>”</w:t>
      </w:r>
      <w:r w:rsidRPr="008A7715">
        <w:rPr>
          <w:i/>
          <w:iCs/>
        </w:rPr>
        <w:t xml:space="preserve"> </w:t>
      </w:r>
      <w:r w:rsidRPr="008A7715">
        <w:t>(</w:t>
      </w:r>
      <w:r w:rsidR="006E4E5C">
        <w:t>VistA/</w:t>
      </w:r>
      <w:r w:rsidRPr="008A7715">
        <w:t>M-server side) and “</w:t>
      </w:r>
      <w:r w:rsidRPr="006664D6">
        <w:rPr>
          <w:iCs/>
        </w:rPr>
        <w:t>Required Java Software</w:t>
      </w:r>
      <w:r w:rsidRPr="008A7715">
        <w:rPr>
          <w:iCs/>
        </w:rPr>
        <w:t>”</w:t>
      </w:r>
      <w:r w:rsidRPr="008A7715">
        <w:t xml:space="preserve"> (Java client side) in </w:t>
      </w:r>
      <w:r w:rsidR="006664D6">
        <w:t>the Electronic Signature Developer Guide</w:t>
      </w:r>
      <w:r w:rsidRPr="008A7715">
        <w:t xml:space="preserve"> for a list of external packages required by ESig.</w:t>
      </w:r>
    </w:p>
    <w:p w14:paraId="577CEF70" w14:textId="77777777" w:rsidR="00FC69BF" w:rsidRPr="008A7715" w:rsidRDefault="00FC69BF" w:rsidP="00FC69BF">
      <w:pPr>
        <w:pStyle w:val="Heading2"/>
      </w:pPr>
      <w:bookmarkStart w:id="81" w:name="_Toc150655832"/>
      <w:r w:rsidRPr="008A7715">
        <w:lastRenderedPageBreak/>
        <w:t>Menus</w:t>
      </w:r>
      <w:bookmarkEnd w:id="81"/>
    </w:p>
    <w:p w14:paraId="6EFA8436" w14:textId="77777777" w:rsidR="00FC69BF" w:rsidRPr="008A7715" w:rsidRDefault="00FC69BF" w:rsidP="00FC69BF">
      <w:r w:rsidRPr="008A7715">
        <w:t>There are no options of special note for Information Security Officers (ISOs) to view.</w:t>
      </w:r>
    </w:p>
    <w:p w14:paraId="1BAEF45F" w14:textId="77777777" w:rsidR="00FC69BF" w:rsidRPr="008A7715" w:rsidRDefault="00FC69BF" w:rsidP="00FC69BF">
      <w:pPr>
        <w:pStyle w:val="Heading2"/>
      </w:pPr>
      <w:bookmarkStart w:id="82" w:name="_Toc150655833"/>
      <w:r w:rsidRPr="008A7715">
        <w:t>Security Keys</w:t>
      </w:r>
      <w:bookmarkEnd w:id="82"/>
    </w:p>
    <w:p w14:paraId="21E19198" w14:textId="77777777" w:rsidR="00FC69BF" w:rsidRPr="008A7715" w:rsidRDefault="00FC69BF" w:rsidP="00FC69BF">
      <w:pPr>
        <w:pStyle w:val="Footer"/>
        <w:autoSpaceDE w:val="0"/>
        <w:autoSpaceDN w:val="0"/>
        <w:adjustRightInd w:val="0"/>
        <w:spacing w:after="120"/>
        <w:rPr>
          <w:sz w:val="24"/>
          <w:szCs w:val="24"/>
        </w:rPr>
      </w:pPr>
      <w:r w:rsidRPr="008A7715">
        <w:rPr>
          <w:sz w:val="24"/>
          <w:szCs w:val="24"/>
        </w:rPr>
        <w:t>ESig requires no</w:t>
      </w:r>
      <w:r w:rsidRPr="008A7715">
        <w:rPr>
          <w:b/>
          <w:bCs/>
          <w:i/>
          <w:iCs/>
          <w:sz w:val="24"/>
          <w:szCs w:val="24"/>
        </w:rPr>
        <w:t xml:space="preserve"> </w:t>
      </w:r>
      <w:r w:rsidRPr="008A7715">
        <w:rPr>
          <w:sz w:val="24"/>
          <w:szCs w:val="24"/>
        </w:rPr>
        <w:t>speci</w:t>
      </w:r>
      <w:r w:rsidR="00B300B0">
        <w:rPr>
          <w:sz w:val="24"/>
          <w:szCs w:val="24"/>
        </w:rPr>
        <w:t>fic security keys</w:t>
      </w:r>
      <w:r w:rsidRPr="008A7715">
        <w:rPr>
          <w:sz w:val="24"/>
          <w:szCs w:val="24"/>
        </w:rPr>
        <w:t>. However, to bypass security for development purposes, we recommend client/server application developers be assigned the XUPROGMODE security key. All users assigned the XUPROGMODE security key can do the following:</w:t>
      </w:r>
    </w:p>
    <w:p w14:paraId="659B26B8" w14:textId="77777777" w:rsidR="00FC69BF" w:rsidRPr="008A7715" w:rsidRDefault="00FC69BF" w:rsidP="00FC69BF">
      <w:pPr>
        <w:pStyle w:val="Procedure"/>
        <w:numPr>
          <w:ilvl w:val="0"/>
          <w:numId w:val="46"/>
        </w:numPr>
        <w:tabs>
          <w:tab w:val="clear" w:pos="1080"/>
        </w:tabs>
        <w:autoSpaceDE w:val="0"/>
        <w:autoSpaceDN w:val="0"/>
        <w:adjustRightInd w:val="0"/>
        <w:spacing w:before="0" w:after="0" w:line="240" w:lineRule="auto"/>
        <w:ind w:left="720"/>
        <w:rPr>
          <w:sz w:val="24"/>
          <w:szCs w:val="24"/>
        </w:rPr>
      </w:pPr>
      <w:r w:rsidRPr="008A7715">
        <w:rPr>
          <w:sz w:val="24"/>
          <w:szCs w:val="24"/>
        </w:rPr>
        <w:t xml:space="preserve">Run any </w:t>
      </w:r>
      <w:smartTag w:uri="urn:schemas-microsoft-com:office:smarttags" w:element="place">
        <w:r w:rsidRPr="008A7715">
          <w:rPr>
            <w:sz w:val="24"/>
            <w:szCs w:val="24"/>
          </w:rPr>
          <w:t>VistA</w:t>
        </w:r>
      </w:smartTag>
      <w:r w:rsidRPr="008A7715">
        <w:rPr>
          <w:sz w:val="24"/>
          <w:szCs w:val="24"/>
        </w:rPr>
        <w:t xml:space="preserve"> client/server application regardless of whether or not it is in their menu tree</w:t>
      </w:r>
    </w:p>
    <w:p w14:paraId="0C294B05" w14:textId="77777777" w:rsidR="00FC69BF" w:rsidRPr="008A7715" w:rsidRDefault="00FC69BF" w:rsidP="00FC69BF">
      <w:pPr>
        <w:pStyle w:val="Procedure"/>
        <w:numPr>
          <w:ilvl w:val="0"/>
          <w:numId w:val="46"/>
        </w:numPr>
        <w:tabs>
          <w:tab w:val="clear" w:pos="1080"/>
        </w:tabs>
        <w:autoSpaceDE w:val="0"/>
        <w:autoSpaceDN w:val="0"/>
        <w:adjustRightInd w:val="0"/>
        <w:spacing w:before="0" w:after="0" w:line="240" w:lineRule="auto"/>
        <w:ind w:left="720"/>
        <w:rPr>
          <w:sz w:val="24"/>
          <w:szCs w:val="24"/>
        </w:rPr>
      </w:pPr>
      <w:r w:rsidRPr="008A7715">
        <w:rPr>
          <w:sz w:val="24"/>
          <w:szCs w:val="24"/>
        </w:rPr>
        <w:t>Access any RPC without regard to the application context</w:t>
      </w:r>
    </w:p>
    <w:p w14:paraId="272FC10E" w14:textId="77777777" w:rsidR="00FC69BF" w:rsidRPr="008A7715" w:rsidRDefault="00FC69BF" w:rsidP="00FC69BF">
      <w:pPr>
        <w:pStyle w:val="Heading2"/>
      </w:pPr>
      <w:bookmarkStart w:id="83" w:name="_Toc150655834"/>
      <w:r w:rsidRPr="008A7715">
        <w:t>Files</w:t>
      </w:r>
      <w:bookmarkEnd w:id="83"/>
    </w:p>
    <w:p w14:paraId="6E0DFF70" w14:textId="77777777" w:rsidR="00FC69BF" w:rsidRPr="008A7715" w:rsidRDefault="00FC69BF" w:rsidP="00FC69BF">
      <w:r w:rsidRPr="008A7715">
        <w:t>ESig exports no files.</w:t>
      </w:r>
    </w:p>
    <w:p w14:paraId="2A0D6539" w14:textId="77777777" w:rsidR="00FC69BF" w:rsidRPr="008A7715" w:rsidRDefault="00FC69BF" w:rsidP="00FC69BF">
      <w:pPr>
        <w:pStyle w:val="Heading2"/>
      </w:pPr>
      <w:bookmarkStart w:id="84" w:name="_Toc150655835"/>
      <w:r w:rsidRPr="008A7715">
        <w:t>RPC Security</w:t>
      </w:r>
      <w:bookmarkEnd w:id="84"/>
    </w:p>
    <w:p w14:paraId="5EF10729" w14:textId="77777777" w:rsidR="0059792D" w:rsidRDefault="00FC69BF" w:rsidP="0059792D">
      <w:r w:rsidRPr="008A7715">
        <w:t xml:space="preserve">For information regarding security enforced on RPCs, please </w:t>
      </w:r>
      <w:r w:rsidR="00B300B0">
        <w:t>visit the Infrastructure se</w:t>
      </w:r>
      <w:r w:rsidR="00E476A6">
        <w:t>ction of the VHA Document</w:t>
      </w:r>
      <w:r w:rsidR="00B300B0">
        <w:t xml:space="preserve"> Library </w:t>
      </w:r>
      <w:r w:rsidR="0059792D" w:rsidRPr="008A7715">
        <w:t xml:space="preserve">to access the </w:t>
      </w:r>
      <w:r w:rsidR="0059792D">
        <w:rPr>
          <w:i/>
          <w:iCs/>
        </w:rPr>
        <w:t>RPC Broker Systems Manu</w:t>
      </w:r>
      <w:r w:rsidR="00EE4003">
        <w:rPr>
          <w:i/>
          <w:iCs/>
        </w:rPr>
        <w:t>a</w:t>
      </w:r>
      <w:r w:rsidR="0059792D">
        <w:rPr>
          <w:i/>
          <w:iCs/>
        </w:rPr>
        <w:t>l</w:t>
      </w:r>
      <w:r w:rsidR="0059792D" w:rsidRPr="0059792D">
        <w:rPr>
          <w:iCs/>
        </w:rPr>
        <w:t>:</w:t>
      </w:r>
    </w:p>
    <w:p w14:paraId="5FAC865C" w14:textId="77777777" w:rsidR="0059792D" w:rsidRDefault="0059792D" w:rsidP="00FE2D6A"/>
    <w:p w14:paraId="78AB68C9" w14:textId="77777777" w:rsidR="0059792D" w:rsidRDefault="00AB5BB6" w:rsidP="0059792D">
      <w:pPr>
        <w:ind w:left="720"/>
      </w:pPr>
      <w:hyperlink r:id="rId34" w:history="1">
        <w:r w:rsidR="0059792D" w:rsidRPr="00523A22">
          <w:rPr>
            <w:rStyle w:val="Hyperlink"/>
            <w:rFonts w:ascii="TimesNewRoman" w:hAnsi="TimesNewRoman"/>
          </w:rPr>
          <w:t>http://www.va.gov/vdl/</w:t>
        </w:r>
      </w:hyperlink>
      <w:r w:rsidR="00FC69BF" w:rsidRPr="008A7715">
        <w:t xml:space="preserve"> </w:t>
      </w:r>
    </w:p>
    <w:p w14:paraId="62DFE067" w14:textId="77777777" w:rsidR="00B64350" w:rsidRDefault="00B64350" w:rsidP="00FE2D6A"/>
    <w:p w14:paraId="41B0B326" w14:textId="77777777" w:rsidR="00B64350" w:rsidRPr="008A7715" w:rsidRDefault="00B64350" w:rsidP="00FE2D6A">
      <w:pPr>
        <w:sectPr w:rsidR="00B64350" w:rsidRPr="008A7715" w:rsidSect="00344B80">
          <w:headerReference w:type="even" r:id="rId35"/>
          <w:headerReference w:type="default" r:id="rId36"/>
          <w:headerReference w:type="first" r:id="rId37"/>
          <w:pgSz w:w="12240" w:h="15840" w:code="1"/>
          <w:pgMar w:top="1440" w:right="1771" w:bottom="1440" w:left="1800" w:header="720" w:footer="720" w:gutter="0"/>
          <w:cols w:space="720"/>
          <w:titlePg/>
          <w:docGrid w:linePitch="65"/>
        </w:sectPr>
      </w:pPr>
    </w:p>
    <w:p w14:paraId="32D58994" w14:textId="77777777" w:rsidR="00414F27" w:rsidRPr="008A7715" w:rsidRDefault="00B5413E" w:rsidP="00260DA9">
      <w:pPr>
        <w:pStyle w:val="AltHeading1"/>
      </w:pPr>
      <w:bookmarkStart w:id="85" w:name="_Toc150655836"/>
      <w:r w:rsidRPr="008A7715">
        <w:lastRenderedPageBreak/>
        <w:t>Glossary</w:t>
      </w:r>
      <w:bookmarkEnd w:id="85"/>
    </w:p>
    <w:tbl>
      <w:tblPr>
        <w:tblW w:w="95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789"/>
        <w:gridCol w:w="7740"/>
      </w:tblGrid>
      <w:tr w:rsidR="00FB5198" w:rsidRPr="008A7715" w14:paraId="39D7184A" w14:textId="77777777">
        <w:trPr>
          <w:trHeight w:val="72"/>
          <w:tblHeader/>
          <w:jc w:val="center"/>
        </w:trPr>
        <w:tc>
          <w:tcPr>
            <w:tcW w:w="1789" w:type="dxa"/>
            <w:shd w:val="pct12" w:color="C0C0C0" w:fill="D9D9D9"/>
          </w:tcPr>
          <w:bookmarkEnd w:id="40"/>
          <w:bookmarkEnd w:id="41"/>
          <w:bookmarkEnd w:id="42"/>
          <w:bookmarkEnd w:id="43"/>
          <w:bookmarkEnd w:id="44"/>
          <w:bookmarkEnd w:id="45"/>
          <w:p w14:paraId="450BC543" w14:textId="77777777" w:rsidR="00FB5198" w:rsidRPr="008A7715" w:rsidRDefault="00FB5198" w:rsidP="00606DE2">
            <w:pPr>
              <w:pStyle w:val="TableBody"/>
              <w:rPr>
                <w:b/>
                <w:sz w:val="22"/>
                <w:szCs w:val="22"/>
              </w:rPr>
            </w:pPr>
            <w:r w:rsidRPr="008A7715">
              <w:rPr>
                <w:b/>
                <w:sz w:val="22"/>
                <w:szCs w:val="22"/>
              </w:rPr>
              <w:t>Term</w:t>
            </w:r>
          </w:p>
        </w:tc>
        <w:tc>
          <w:tcPr>
            <w:tcW w:w="7740" w:type="dxa"/>
            <w:shd w:val="pct12" w:color="C0C0C0" w:fill="D9D9D9"/>
          </w:tcPr>
          <w:p w14:paraId="6F9B74A7" w14:textId="77777777" w:rsidR="00FB5198" w:rsidRPr="008A7715" w:rsidRDefault="00FB5198" w:rsidP="00606DE2">
            <w:pPr>
              <w:pStyle w:val="TableBody"/>
              <w:rPr>
                <w:b/>
                <w:sz w:val="22"/>
                <w:szCs w:val="22"/>
              </w:rPr>
            </w:pPr>
            <w:r w:rsidRPr="008A7715">
              <w:rPr>
                <w:b/>
                <w:sz w:val="22"/>
                <w:szCs w:val="22"/>
              </w:rPr>
              <w:t>Definition</w:t>
            </w:r>
          </w:p>
        </w:tc>
      </w:tr>
      <w:tr w:rsidR="00FB5198" w:rsidRPr="008A7715" w14:paraId="17050190" w14:textId="77777777">
        <w:trPr>
          <w:trHeight w:val="72"/>
          <w:jc w:val="center"/>
        </w:trPr>
        <w:tc>
          <w:tcPr>
            <w:tcW w:w="1789" w:type="dxa"/>
            <w:shd w:val="clear" w:color="C0C0C0" w:fill="FFFFFF"/>
          </w:tcPr>
          <w:p w14:paraId="0BCB9ED6" w14:textId="77777777" w:rsidR="00FB5198" w:rsidRPr="008A7715" w:rsidRDefault="00FB5198" w:rsidP="00606DE2">
            <w:pPr>
              <w:pStyle w:val="tabletext0"/>
              <w:spacing w:after="0"/>
              <w:rPr>
                <w:rFonts w:ascii="Arial" w:hAnsi="Arial" w:cs="Arial"/>
                <w:sz w:val="20"/>
                <w:szCs w:val="20"/>
              </w:rPr>
            </w:pPr>
            <w:r w:rsidRPr="008A7715">
              <w:rPr>
                <w:rFonts w:ascii="Arial" w:hAnsi="Arial" w:cs="Arial"/>
                <w:sz w:val="20"/>
                <w:szCs w:val="20"/>
              </w:rPr>
              <w:t>Access Code</w:t>
            </w:r>
          </w:p>
        </w:tc>
        <w:tc>
          <w:tcPr>
            <w:tcW w:w="7740" w:type="dxa"/>
            <w:shd w:val="clear" w:color="C0C0C0" w:fill="FFFFFF"/>
          </w:tcPr>
          <w:p w14:paraId="1D9923F4" w14:textId="77777777" w:rsidR="00FB5198" w:rsidRPr="008A7715" w:rsidRDefault="00FB5198" w:rsidP="00606DE2">
            <w:pPr>
              <w:rPr>
                <w:rFonts w:ascii="Arial" w:hAnsi="Arial" w:cs="Arial"/>
                <w:sz w:val="20"/>
                <w:szCs w:val="20"/>
              </w:rPr>
            </w:pPr>
            <w:r w:rsidRPr="008A7715">
              <w:rPr>
                <w:rFonts w:ascii="Arial" w:hAnsi="Arial" w:cs="Arial"/>
                <w:sz w:val="20"/>
                <w:szCs w:val="20"/>
              </w:rPr>
              <w:t xml:space="preserve">A code, that along with the Verify code allows the Kernel to identify a user as authorized to gain access to a </w:t>
            </w:r>
            <w:smartTag w:uri="urn:schemas-microsoft-com:office:smarttags" w:element="place">
              <w:r w:rsidRPr="008A7715">
                <w:rPr>
                  <w:rFonts w:ascii="Arial" w:hAnsi="Arial" w:cs="Arial"/>
                  <w:sz w:val="20"/>
                  <w:szCs w:val="20"/>
                </w:rPr>
                <w:t>VistA</w:t>
              </w:r>
            </w:smartTag>
            <w:r w:rsidRPr="008A7715">
              <w:rPr>
                <w:rFonts w:ascii="Arial" w:hAnsi="Arial" w:cs="Arial"/>
                <w:sz w:val="20"/>
                <w:szCs w:val="20"/>
              </w:rPr>
              <w:t xml:space="preserve"> system.</w:t>
            </w:r>
          </w:p>
        </w:tc>
      </w:tr>
      <w:tr w:rsidR="00FB5198" w:rsidRPr="008A7715" w14:paraId="2AD284A0" w14:textId="77777777">
        <w:trPr>
          <w:trHeight w:val="72"/>
          <w:jc w:val="center"/>
        </w:trPr>
        <w:tc>
          <w:tcPr>
            <w:tcW w:w="1789" w:type="dxa"/>
            <w:shd w:val="clear" w:color="C0C0C0" w:fill="FFFFFF"/>
          </w:tcPr>
          <w:p w14:paraId="3619B473" w14:textId="77777777" w:rsidR="00FB5198" w:rsidRPr="008A7715" w:rsidRDefault="00FB5198" w:rsidP="00606DE2">
            <w:pPr>
              <w:pStyle w:val="TableBody"/>
              <w:rPr>
                <w:rFonts w:cs="Arial"/>
              </w:rPr>
            </w:pPr>
            <w:r w:rsidRPr="008A7715">
              <w:rPr>
                <w:rFonts w:cs="Arial"/>
              </w:rPr>
              <w:t>API</w:t>
            </w:r>
          </w:p>
        </w:tc>
        <w:tc>
          <w:tcPr>
            <w:tcW w:w="7740" w:type="dxa"/>
            <w:shd w:val="clear" w:color="C0C0C0" w:fill="FFFFFF"/>
          </w:tcPr>
          <w:p w14:paraId="132C7007" w14:textId="77777777" w:rsidR="00FB5198" w:rsidRPr="008A7715" w:rsidRDefault="00FB5198" w:rsidP="00606DE2">
            <w:pPr>
              <w:pStyle w:val="TableBody"/>
              <w:rPr>
                <w:rFonts w:cs="Arial"/>
              </w:rPr>
            </w:pPr>
            <w:r w:rsidRPr="008A7715">
              <w:rPr>
                <w:rFonts w:cs="Arial"/>
                <w:bCs/>
              </w:rPr>
              <w:t>A</w:t>
            </w:r>
            <w:r w:rsidRPr="008A7715">
              <w:rPr>
                <w:rFonts w:cs="Arial"/>
              </w:rPr>
              <w:t xml:space="preserve">pplication </w:t>
            </w:r>
            <w:r w:rsidRPr="008A7715">
              <w:rPr>
                <w:rFonts w:cs="Arial"/>
                <w:bCs/>
              </w:rPr>
              <w:t>P</w:t>
            </w:r>
            <w:r w:rsidRPr="008A7715">
              <w:rPr>
                <w:rFonts w:cs="Arial"/>
              </w:rPr>
              <w:t xml:space="preserve">rogramming </w:t>
            </w:r>
            <w:r w:rsidRPr="008A7715">
              <w:rPr>
                <w:rFonts w:cs="Arial"/>
                <w:bCs/>
              </w:rPr>
              <w:t>I</w:t>
            </w:r>
            <w:r w:rsidRPr="008A7715">
              <w:rPr>
                <w:rFonts w:cs="Arial"/>
              </w:rPr>
              <w:t>nterface.</w:t>
            </w:r>
            <w:r w:rsidR="003A0FAC">
              <w:rPr>
                <w:rFonts w:cs="Arial"/>
              </w:rPr>
              <w:t xml:space="preserve"> </w:t>
            </w:r>
            <w:r w:rsidRPr="008A7715">
              <w:rPr>
                <w:rFonts w:cs="Arial"/>
                <w:color w:val="000000"/>
              </w:rPr>
              <w:t xml:space="preserve">The set of public classes a package uses. </w:t>
            </w:r>
            <w:r w:rsidRPr="008A7715">
              <w:rPr>
                <w:rFonts w:cs="Arial"/>
              </w:rPr>
              <w:t>Intended to prevent duplication of utilities and limit the number of callable entry points.</w:t>
            </w:r>
          </w:p>
        </w:tc>
      </w:tr>
      <w:tr w:rsidR="00FB5198" w:rsidRPr="008A7715" w14:paraId="2EE67B76" w14:textId="77777777">
        <w:trPr>
          <w:trHeight w:val="72"/>
          <w:jc w:val="center"/>
        </w:trPr>
        <w:tc>
          <w:tcPr>
            <w:tcW w:w="1789" w:type="dxa"/>
            <w:shd w:val="clear" w:color="C0C0C0" w:fill="FFFFFF"/>
          </w:tcPr>
          <w:p w14:paraId="6936BDEC" w14:textId="77777777" w:rsidR="00FB5198" w:rsidRPr="008A7715" w:rsidRDefault="00FB5198" w:rsidP="00606DE2">
            <w:pPr>
              <w:pStyle w:val="TableBody"/>
              <w:rPr>
                <w:rFonts w:cs="Arial"/>
              </w:rPr>
            </w:pPr>
            <w:r w:rsidRPr="008A7715">
              <w:rPr>
                <w:rFonts w:cs="Arial"/>
              </w:rPr>
              <w:t>ASCII</w:t>
            </w:r>
          </w:p>
        </w:tc>
        <w:tc>
          <w:tcPr>
            <w:tcW w:w="7740" w:type="dxa"/>
            <w:shd w:val="clear" w:color="C0C0C0" w:fill="FFFFFF"/>
          </w:tcPr>
          <w:p w14:paraId="7420F1BB" w14:textId="77777777" w:rsidR="00FB5198" w:rsidRPr="008A7715" w:rsidRDefault="00FB5198" w:rsidP="00606DE2">
            <w:pPr>
              <w:pStyle w:val="TableBody"/>
              <w:rPr>
                <w:rFonts w:cs="Arial"/>
              </w:rPr>
            </w:pPr>
            <w:r w:rsidRPr="008A7715">
              <w:rPr>
                <w:rFonts w:cs="Arial"/>
              </w:rPr>
              <w:t>American Standard Code for Information Interchange</w:t>
            </w:r>
          </w:p>
        </w:tc>
      </w:tr>
      <w:tr w:rsidR="00FB5198" w:rsidRPr="008A7715" w14:paraId="298DDD1A" w14:textId="77777777">
        <w:trPr>
          <w:trHeight w:val="72"/>
          <w:jc w:val="center"/>
        </w:trPr>
        <w:tc>
          <w:tcPr>
            <w:tcW w:w="1789" w:type="dxa"/>
            <w:shd w:val="clear" w:color="C0C0C0" w:fill="FFFFFF"/>
          </w:tcPr>
          <w:p w14:paraId="5B1B2054" w14:textId="77777777" w:rsidR="00FB5198" w:rsidRPr="008A7715" w:rsidRDefault="00FB5198" w:rsidP="00606DE2">
            <w:pPr>
              <w:pStyle w:val="TableBody"/>
              <w:rPr>
                <w:rFonts w:cs="Arial"/>
              </w:rPr>
            </w:pPr>
            <w:r w:rsidRPr="008A7715">
              <w:rPr>
                <w:rFonts w:cs="Arial"/>
              </w:rPr>
              <w:t>Authentication</w:t>
            </w:r>
          </w:p>
        </w:tc>
        <w:tc>
          <w:tcPr>
            <w:tcW w:w="7740" w:type="dxa"/>
            <w:shd w:val="clear" w:color="C0C0C0" w:fill="FFFFFF"/>
          </w:tcPr>
          <w:p w14:paraId="3AB414C7" w14:textId="77777777" w:rsidR="00FB5198" w:rsidRPr="008A7715" w:rsidRDefault="00FB5198" w:rsidP="00606DE2">
            <w:pPr>
              <w:pStyle w:val="TableBody"/>
              <w:rPr>
                <w:rFonts w:cs="Arial"/>
              </w:rPr>
            </w:pPr>
            <w:r w:rsidRPr="008A7715">
              <w:rPr>
                <w:rFonts w:cs="Arial"/>
              </w:rPr>
              <w:t>Verification of a user’s identity.</w:t>
            </w:r>
          </w:p>
        </w:tc>
      </w:tr>
      <w:tr w:rsidR="00FB5198" w:rsidRPr="008A7715" w14:paraId="47DBE8C3" w14:textId="77777777">
        <w:trPr>
          <w:trHeight w:val="72"/>
          <w:jc w:val="center"/>
        </w:trPr>
        <w:tc>
          <w:tcPr>
            <w:tcW w:w="1789" w:type="dxa"/>
            <w:shd w:val="clear" w:color="C0C0C0" w:fill="FFFFFF"/>
          </w:tcPr>
          <w:p w14:paraId="4267FADF" w14:textId="77777777" w:rsidR="00FB5198" w:rsidRPr="008A7715" w:rsidRDefault="00FB5198" w:rsidP="00606DE2">
            <w:pPr>
              <w:pStyle w:val="TableBody"/>
              <w:rPr>
                <w:rFonts w:cs="Arial"/>
              </w:rPr>
            </w:pPr>
            <w:r w:rsidRPr="008A7715">
              <w:rPr>
                <w:rFonts w:cs="Arial"/>
              </w:rPr>
              <w:t>Authorization</w:t>
            </w:r>
          </w:p>
        </w:tc>
        <w:tc>
          <w:tcPr>
            <w:tcW w:w="7740" w:type="dxa"/>
            <w:shd w:val="clear" w:color="C0C0C0" w:fill="FFFFFF"/>
          </w:tcPr>
          <w:p w14:paraId="2A102158" w14:textId="77777777" w:rsidR="00FB5198" w:rsidRPr="008A7715" w:rsidRDefault="00FB5198" w:rsidP="00606DE2">
            <w:pPr>
              <w:pStyle w:val="TableBody"/>
              <w:rPr>
                <w:rFonts w:cs="Arial"/>
              </w:rPr>
            </w:pPr>
            <w:r w:rsidRPr="008A7715">
              <w:rPr>
                <w:rFonts w:cs="Arial"/>
              </w:rPr>
              <w:t>Checking the permissions of a user to allow or disallow the performance of some function.</w:t>
            </w:r>
          </w:p>
        </w:tc>
      </w:tr>
      <w:tr w:rsidR="00FB5198" w:rsidRPr="008A7715" w14:paraId="48DE7455" w14:textId="77777777">
        <w:trPr>
          <w:trHeight w:val="72"/>
          <w:jc w:val="center"/>
        </w:trPr>
        <w:tc>
          <w:tcPr>
            <w:tcW w:w="1789" w:type="dxa"/>
            <w:shd w:val="clear" w:color="C0C0C0" w:fill="FFFFFF"/>
          </w:tcPr>
          <w:p w14:paraId="5A7D58BB" w14:textId="77777777" w:rsidR="00FB5198" w:rsidRPr="008A7715" w:rsidRDefault="00FB5198" w:rsidP="00606DE2">
            <w:pPr>
              <w:rPr>
                <w:rFonts w:ascii="Arial" w:hAnsi="Arial" w:cs="Arial"/>
                <w:sz w:val="20"/>
                <w:szCs w:val="20"/>
              </w:rPr>
            </w:pPr>
            <w:r w:rsidRPr="008A7715">
              <w:rPr>
                <w:rFonts w:ascii="Arial" w:hAnsi="Arial" w:cs="Arial"/>
                <w:sz w:val="20"/>
                <w:szCs w:val="20"/>
              </w:rPr>
              <w:t>CCE</w:t>
            </w:r>
          </w:p>
        </w:tc>
        <w:tc>
          <w:tcPr>
            <w:tcW w:w="7740" w:type="dxa"/>
            <w:shd w:val="clear" w:color="C0C0C0" w:fill="FFFFFF"/>
          </w:tcPr>
          <w:p w14:paraId="15C1DA40" w14:textId="77777777" w:rsidR="00FB5198" w:rsidRPr="008A7715" w:rsidRDefault="00FB5198" w:rsidP="00606DE2">
            <w:pPr>
              <w:rPr>
                <w:rFonts w:ascii="Arial" w:hAnsi="Arial" w:cs="Arial"/>
                <w:sz w:val="20"/>
                <w:szCs w:val="20"/>
              </w:rPr>
            </w:pPr>
            <w:r w:rsidRPr="008A7715">
              <w:rPr>
                <w:rFonts w:ascii="Arial" w:hAnsi="Arial" w:cs="Arial"/>
                <w:sz w:val="20"/>
                <w:szCs w:val="20"/>
              </w:rPr>
              <w:t>Computer Code Entry. A password/PIN technology for asserting electronic signature intent in a health-care environment. Computer Code Entry (CCE) is explicitly endorsed in existing medical records practice/regulation and is permitted by JCAHO IM7 standards.</w:t>
            </w:r>
          </w:p>
        </w:tc>
      </w:tr>
      <w:tr w:rsidR="00FB5198" w:rsidRPr="008A7715" w14:paraId="27E1E486" w14:textId="77777777">
        <w:trPr>
          <w:trHeight w:val="72"/>
          <w:jc w:val="center"/>
        </w:trPr>
        <w:tc>
          <w:tcPr>
            <w:tcW w:w="1789" w:type="dxa"/>
            <w:shd w:val="clear" w:color="C0C0C0" w:fill="FFFFFF"/>
          </w:tcPr>
          <w:p w14:paraId="1921CBBB" w14:textId="77777777" w:rsidR="00FB5198" w:rsidRPr="008A7715" w:rsidRDefault="00FB5198" w:rsidP="00606DE2">
            <w:pPr>
              <w:pStyle w:val="TableBody"/>
              <w:rPr>
                <w:rFonts w:cs="Arial"/>
              </w:rPr>
            </w:pPr>
            <w:r w:rsidRPr="008A7715">
              <w:rPr>
                <w:rFonts w:cs="Arial"/>
              </w:rPr>
              <w:t>Client</w:t>
            </w:r>
          </w:p>
        </w:tc>
        <w:tc>
          <w:tcPr>
            <w:tcW w:w="7740" w:type="dxa"/>
            <w:shd w:val="clear" w:color="C0C0C0" w:fill="FFFFFF"/>
          </w:tcPr>
          <w:p w14:paraId="40917929" w14:textId="77777777" w:rsidR="00FB5198" w:rsidRPr="008A7715" w:rsidRDefault="00FB5198" w:rsidP="00606DE2">
            <w:pPr>
              <w:pStyle w:val="TableBody"/>
              <w:rPr>
                <w:rFonts w:cs="Arial"/>
              </w:rPr>
            </w:pPr>
            <w:r w:rsidRPr="008A7715">
              <w:rPr>
                <w:rFonts w:cs="Arial"/>
              </w:rPr>
              <w:t>A single term used interchangeably to refer to a user, the workstation (e.g., PC), and the portion of the software that runs on the workstation.</w:t>
            </w:r>
          </w:p>
        </w:tc>
      </w:tr>
      <w:tr w:rsidR="00FB5198" w:rsidRPr="008A7715" w14:paraId="3A72451C" w14:textId="77777777">
        <w:trPr>
          <w:trHeight w:val="72"/>
          <w:jc w:val="center"/>
        </w:trPr>
        <w:tc>
          <w:tcPr>
            <w:tcW w:w="1789" w:type="dxa"/>
            <w:shd w:val="clear" w:color="C0C0C0" w:fill="FFFFFF"/>
          </w:tcPr>
          <w:p w14:paraId="2008BF39" w14:textId="77777777" w:rsidR="00FB5198" w:rsidRPr="008A7715" w:rsidRDefault="00FB5198" w:rsidP="00606DE2">
            <w:pPr>
              <w:rPr>
                <w:rFonts w:ascii="Arial" w:hAnsi="Arial" w:cs="Arial"/>
                <w:sz w:val="20"/>
                <w:szCs w:val="20"/>
              </w:rPr>
            </w:pPr>
            <w:r w:rsidRPr="008A7715">
              <w:rPr>
                <w:rFonts w:ascii="Arial" w:hAnsi="Arial" w:cs="Arial"/>
                <w:sz w:val="20"/>
                <w:szCs w:val="20"/>
              </w:rPr>
              <w:t>Data Dictionary</w:t>
            </w:r>
          </w:p>
        </w:tc>
        <w:tc>
          <w:tcPr>
            <w:tcW w:w="7740" w:type="dxa"/>
            <w:shd w:val="clear" w:color="C0C0C0" w:fill="FFFFFF"/>
          </w:tcPr>
          <w:p w14:paraId="0A9CBFAF" w14:textId="77777777" w:rsidR="00FB5198" w:rsidRPr="008A7715" w:rsidRDefault="00FB5198" w:rsidP="00606DE2">
            <w:pPr>
              <w:rPr>
                <w:rFonts w:ascii="Arial" w:hAnsi="Arial" w:cs="Arial"/>
                <w:sz w:val="20"/>
                <w:szCs w:val="20"/>
              </w:rPr>
            </w:pPr>
            <w:r w:rsidRPr="008A7715">
              <w:rPr>
                <w:rFonts w:ascii="Arial" w:hAnsi="Arial" w:cs="Arial"/>
                <w:sz w:val="20"/>
                <w:szCs w:val="20"/>
              </w:rPr>
              <w:t>The structure of a file, table, or group of related information as defined for and by VA FileMan</w:t>
            </w:r>
          </w:p>
        </w:tc>
      </w:tr>
      <w:tr w:rsidR="00FB5198" w:rsidRPr="008A7715" w14:paraId="7E24363F" w14:textId="77777777">
        <w:trPr>
          <w:trHeight w:val="72"/>
          <w:jc w:val="center"/>
        </w:trPr>
        <w:tc>
          <w:tcPr>
            <w:tcW w:w="1789" w:type="dxa"/>
            <w:shd w:val="clear" w:color="C0C0C0" w:fill="FFFFFF"/>
          </w:tcPr>
          <w:p w14:paraId="4CD22747" w14:textId="77777777" w:rsidR="00FB5198" w:rsidRPr="008A7715" w:rsidRDefault="00FB5198" w:rsidP="00606DE2">
            <w:pPr>
              <w:rPr>
                <w:rFonts w:ascii="Arial" w:hAnsi="Arial" w:cs="Arial"/>
                <w:sz w:val="20"/>
                <w:szCs w:val="20"/>
              </w:rPr>
            </w:pPr>
            <w:r w:rsidRPr="008A7715">
              <w:rPr>
                <w:rFonts w:ascii="Arial" w:hAnsi="Arial" w:cs="Arial"/>
                <w:sz w:val="20"/>
                <w:szCs w:val="20"/>
              </w:rPr>
              <w:t>Database Integration Agreement (DBIA)</w:t>
            </w:r>
          </w:p>
        </w:tc>
        <w:tc>
          <w:tcPr>
            <w:tcW w:w="7740" w:type="dxa"/>
            <w:shd w:val="clear" w:color="C0C0C0" w:fill="FFFFFF"/>
          </w:tcPr>
          <w:p w14:paraId="35399C0C" w14:textId="77777777" w:rsidR="00FB5198" w:rsidRPr="008A7715" w:rsidRDefault="00FB5198" w:rsidP="00606DE2">
            <w:pPr>
              <w:rPr>
                <w:rFonts w:ascii="Arial" w:hAnsi="Arial" w:cs="Arial"/>
                <w:sz w:val="20"/>
                <w:szCs w:val="20"/>
              </w:rPr>
            </w:pPr>
            <w:r w:rsidRPr="008A7715">
              <w:rPr>
                <w:rFonts w:ascii="Arial" w:hAnsi="Arial" w:cs="Arial"/>
                <w:sz w:val="20"/>
                <w:szCs w:val="20"/>
              </w:rPr>
              <w:t>A formal, documented understanding between two or more application packages that describes how data is shared or information is exchanged.</w:t>
            </w:r>
            <w:r w:rsidR="003A0FAC">
              <w:rPr>
                <w:rFonts w:ascii="Arial" w:hAnsi="Arial" w:cs="Arial"/>
                <w:sz w:val="20"/>
                <w:szCs w:val="20"/>
              </w:rPr>
              <w:t xml:space="preserve"> </w:t>
            </w:r>
            <w:r w:rsidRPr="008A7715">
              <w:rPr>
                <w:rFonts w:ascii="Arial" w:hAnsi="Arial" w:cs="Arial"/>
                <w:sz w:val="20"/>
                <w:szCs w:val="20"/>
              </w:rPr>
              <w:t>The Database Administrator (DBA) maintains these agreements.</w:t>
            </w:r>
            <w:r w:rsidR="003A0FAC">
              <w:rPr>
                <w:rFonts w:ascii="Arial" w:hAnsi="Arial" w:cs="Arial"/>
                <w:sz w:val="20"/>
                <w:szCs w:val="20"/>
              </w:rPr>
              <w:t xml:space="preserve"> </w:t>
            </w:r>
            <w:r w:rsidRPr="008A7715">
              <w:rPr>
                <w:rFonts w:ascii="Arial" w:hAnsi="Arial" w:cs="Arial"/>
                <w:sz w:val="20"/>
                <w:szCs w:val="20"/>
              </w:rPr>
              <w:t>Documented agreements are available via the DBIA menu on FORUM</w:t>
            </w:r>
          </w:p>
        </w:tc>
      </w:tr>
      <w:tr w:rsidR="00FB5198" w:rsidRPr="008A7715" w14:paraId="02F5B2D7" w14:textId="77777777">
        <w:trPr>
          <w:trHeight w:val="72"/>
          <w:jc w:val="center"/>
        </w:trPr>
        <w:tc>
          <w:tcPr>
            <w:tcW w:w="1789" w:type="dxa"/>
            <w:shd w:val="clear" w:color="C0C0C0" w:fill="FFFFFF"/>
          </w:tcPr>
          <w:p w14:paraId="4E421070"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DBA</w:t>
            </w:r>
          </w:p>
        </w:tc>
        <w:tc>
          <w:tcPr>
            <w:tcW w:w="7740" w:type="dxa"/>
            <w:shd w:val="clear" w:color="C0C0C0" w:fill="FFFFFF"/>
          </w:tcPr>
          <w:p w14:paraId="577D74C6"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Data Base Administrator</w:t>
            </w:r>
          </w:p>
        </w:tc>
      </w:tr>
      <w:tr w:rsidR="00FB5198" w:rsidRPr="008A7715" w14:paraId="0A0C73FD" w14:textId="77777777">
        <w:trPr>
          <w:trHeight w:val="72"/>
          <w:jc w:val="center"/>
        </w:trPr>
        <w:tc>
          <w:tcPr>
            <w:tcW w:w="1789" w:type="dxa"/>
            <w:shd w:val="clear" w:color="C0C0C0" w:fill="FFFFFF"/>
          </w:tcPr>
          <w:p w14:paraId="26DA8C97" w14:textId="77777777" w:rsidR="00FB5198" w:rsidRPr="008A7715" w:rsidRDefault="00FB5198" w:rsidP="00606DE2">
            <w:pPr>
              <w:rPr>
                <w:rFonts w:ascii="Arial" w:hAnsi="Arial" w:cs="Arial"/>
                <w:sz w:val="20"/>
                <w:szCs w:val="20"/>
              </w:rPr>
            </w:pPr>
            <w:r w:rsidRPr="008A7715">
              <w:rPr>
                <w:rFonts w:ascii="Arial" w:hAnsi="Arial" w:cs="Arial"/>
                <w:sz w:val="20"/>
                <w:szCs w:val="20"/>
              </w:rPr>
              <w:t>Decrypt</w:t>
            </w:r>
          </w:p>
        </w:tc>
        <w:tc>
          <w:tcPr>
            <w:tcW w:w="7740" w:type="dxa"/>
            <w:shd w:val="clear" w:color="C0C0C0" w:fill="FFFFFF"/>
          </w:tcPr>
          <w:p w14:paraId="29505653" w14:textId="77777777" w:rsidR="00FB5198" w:rsidRPr="008A7715" w:rsidRDefault="00FB5198" w:rsidP="00606DE2">
            <w:pPr>
              <w:rPr>
                <w:rFonts w:ascii="Arial" w:hAnsi="Arial" w:cs="Arial"/>
                <w:sz w:val="20"/>
                <w:szCs w:val="20"/>
              </w:rPr>
            </w:pPr>
            <w:r w:rsidRPr="008A7715">
              <w:rPr>
                <w:rFonts w:ascii="Arial" w:hAnsi="Arial" w:cs="Arial"/>
                <w:sz w:val="20"/>
                <w:szCs w:val="20"/>
              </w:rPr>
              <w:t>To decipher, decode, or unlock encrypted or encoded messages/data to make them readable.</w:t>
            </w:r>
          </w:p>
        </w:tc>
      </w:tr>
      <w:tr w:rsidR="00FB5198" w:rsidRPr="008A7715" w14:paraId="4445E78B" w14:textId="77777777">
        <w:trPr>
          <w:trHeight w:val="72"/>
          <w:jc w:val="center"/>
        </w:trPr>
        <w:tc>
          <w:tcPr>
            <w:tcW w:w="1789" w:type="dxa"/>
            <w:shd w:val="clear" w:color="C0C0C0" w:fill="FFFFFF"/>
          </w:tcPr>
          <w:p w14:paraId="1ACA6F7A" w14:textId="77777777" w:rsidR="00FB5198" w:rsidRPr="008A7715" w:rsidRDefault="00FB5198" w:rsidP="00606DE2">
            <w:pPr>
              <w:rPr>
                <w:rFonts w:ascii="Arial" w:hAnsi="Arial" w:cs="Arial"/>
                <w:sz w:val="20"/>
                <w:szCs w:val="20"/>
              </w:rPr>
            </w:pPr>
            <w:r w:rsidRPr="008A7715">
              <w:rPr>
                <w:rFonts w:ascii="Arial" w:hAnsi="Arial" w:cs="Arial"/>
                <w:sz w:val="20"/>
                <w:szCs w:val="20"/>
              </w:rPr>
              <w:t>DUZ</w:t>
            </w:r>
          </w:p>
        </w:tc>
        <w:tc>
          <w:tcPr>
            <w:tcW w:w="7740" w:type="dxa"/>
            <w:shd w:val="clear" w:color="C0C0C0" w:fill="FFFFFF"/>
          </w:tcPr>
          <w:p w14:paraId="6323687F" w14:textId="77777777" w:rsidR="00FB5198" w:rsidRPr="008A7715" w:rsidRDefault="00FB5198" w:rsidP="00606DE2">
            <w:pPr>
              <w:rPr>
                <w:rFonts w:ascii="Arial" w:hAnsi="Arial" w:cs="Arial"/>
                <w:sz w:val="20"/>
                <w:szCs w:val="20"/>
              </w:rPr>
            </w:pPr>
            <w:r w:rsidRPr="008A7715">
              <w:rPr>
                <w:rFonts w:ascii="Arial" w:hAnsi="Arial" w:cs="Arial"/>
                <w:sz w:val="20"/>
                <w:szCs w:val="20"/>
              </w:rPr>
              <w:t xml:space="preserve">DUZ represents the internal entry number (IEN) for a user’s record in File #200, the New Person file and is designated as a system-wide variable in the </w:t>
            </w:r>
            <w:smartTag w:uri="urn:schemas-microsoft-com:office:smarttags" w:element="place">
              <w:r w:rsidRPr="008A7715">
                <w:rPr>
                  <w:rFonts w:ascii="Arial" w:hAnsi="Arial" w:cs="Arial"/>
                  <w:sz w:val="20"/>
                  <w:szCs w:val="20"/>
                </w:rPr>
                <w:t>VistA</w:t>
              </w:r>
            </w:smartTag>
            <w:r w:rsidRPr="008A7715">
              <w:rPr>
                <w:rFonts w:ascii="Arial" w:hAnsi="Arial" w:cs="Arial"/>
                <w:sz w:val="20"/>
                <w:szCs w:val="20"/>
              </w:rPr>
              <w:t xml:space="preserve"> environment.</w:t>
            </w:r>
          </w:p>
          <w:p w14:paraId="606CAD6C" w14:textId="77777777" w:rsidR="00FB5198" w:rsidRPr="008A7715" w:rsidRDefault="00B300B0" w:rsidP="00606DE2">
            <w:pPr>
              <w:rPr>
                <w:rFonts w:ascii="Arial" w:hAnsi="Arial" w:cs="Arial"/>
                <w:sz w:val="20"/>
                <w:szCs w:val="20"/>
              </w:rPr>
            </w:pPr>
            <w:r>
              <w:rPr>
                <w:rFonts w:ascii="Arial" w:hAnsi="Arial" w:cs="Arial"/>
                <w:sz w:val="20"/>
                <w:szCs w:val="20"/>
              </w:rPr>
              <w:t>DUZ is used as a r</w:t>
            </w:r>
            <w:r w:rsidR="00FB5198" w:rsidRPr="008A7715">
              <w:rPr>
                <w:rFonts w:ascii="Arial" w:hAnsi="Arial" w:cs="Arial"/>
                <w:sz w:val="20"/>
                <w:szCs w:val="20"/>
              </w:rPr>
              <w:t>e-authentication mechanism.</w:t>
            </w:r>
          </w:p>
        </w:tc>
      </w:tr>
      <w:tr w:rsidR="00FB5198" w:rsidRPr="008A7715" w14:paraId="6E955CC5" w14:textId="77777777">
        <w:trPr>
          <w:trHeight w:val="72"/>
          <w:jc w:val="center"/>
        </w:trPr>
        <w:tc>
          <w:tcPr>
            <w:tcW w:w="1789" w:type="dxa"/>
            <w:shd w:val="clear" w:color="C0C0C0" w:fill="FFFFFF"/>
          </w:tcPr>
          <w:p w14:paraId="48D09B22" w14:textId="77777777" w:rsidR="00FB5198" w:rsidRPr="008A7715" w:rsidRDefault="00FB5198" w:rsidP="00606DE2">
            <w:pPr>
              <w:pStyle w:val="TableBody"/>
              <w:rPr>
                <w:rFonts w:cs="Arial"/>
              </w:rPr>
            </w:pPr>
            <w:r w:rsidRPr="008A7715">
              <w:rPr>
                <w:rFonts w:cs="Arial"/>
              </w:rPr>
              <w:t>EAR</w:t>
            </w:r>
          </w:p>
        </w:tc>
        <w:tc>
          <w:tcPr>
            <w:tcW w:w="7740" w:type="dxa"/>
            <w:shd w:val="clear" w:color="C0C0C0" w:fill="FFFFFF"/>
          </w:tcPr>
          <w:p w14:paraId="05DC46D0" w14:textId="77777777" w:rsidR="00FB5198" w:rsidRPr="008A7715" w:rsidRDefault="00B300B0" w:rsidP="00606DE2">
            <w:pPr>
              <w:pStyle w:val="TableBody"/>
              <w:rPr>
                <w:rFonts w:cs="Arial"/>
              </w:rPr>
            </w:pPr>
            <w:r>
              <w:rPr>
                <w:rFonts w:cs="Arial"/>
              </w:rPr>
              <w:t>Enterprise AR</w:t>
            </w:r>
            <w:r w:rsidR="00FB5198" w:rsidRPr="008A7715">
              <w:rPr>
                <w:rFonts w:cs="Arial"/>
              </w:rPr>
              <w:t>chive file.</w:t>
            </w:r>
          </w:p>
        </w:tc>
      </w:tr>
      <w:tr w:rsidR="00FB5198" w:rsidRPr="008A7715" w14:paraId="4F1F5773" w14:textId="77777777">
        <w:trPr>
          <w:trHeight w:val="72"/>
          <w:jc w:val="center"/>
        </w:trPr>
        <w:tc>
          <w:tcPr>
            <w:tcW w:w="1789" w:type="dxa"/>
            <w:shd w:val="clear" w:color="C0C0C0" w:fill="FFFFFF"/>
          </w:tcPr>
          <w:p w14:paraId="7314EF25" w14:textId="77777777" w:rsidR="00FB5198" w:rsidRPr="008A7715" w:rsidRDefault="00FB5198" w:rsidP="00606DE2">
            <w:pPr>
              <w:pStyle w:val="TableBody"/>
              <w:rPr>
                <w:rFonts w:cs="Arial"/>
              </w:rPr>
            </w:pPr>
            <w:r w:rsidRPr="008A7715">
              <w:rPr>
                <w:rFonts w:cs="Arial"/>
              </w:rPr>
              <w:t>EJB</w:t>
            </w:r>
          </w:p>
        </w:tc>
        <w:tc>
          <w:tcPr>
            <w:tcW w:w="7740" w:type="dxa"/>
            <w:shd w:val="clear" w:color="C0C0C0" w:fill="FFFFFF"/>
          </w:tcPr>
          <w:p w14:paraId="052748C5" w14:textId="77777777" w:rsidR="00FB5198" w:rsidRPr="008A7715" w:rsidRDefault="00FB5198" w:rsidP="00606DE2">
            <w:pPr>
              <w:pStyle w:val="TableBody"/>
              <w:rPr>
                <w:rFonts w:cs="Arial"/>
              </w:rPr>
            </w:pPr>
            <w:smartTag w:uri="urn:schemas-microsoft-com:office:smarttags" w:element="place">
              <w:smartTag w:uri="urn:schemas-microsoft-com:office:smarttags" w:element="City">
                <w:r w:rsidRPr="008A7715">
                  <w:rPr>
                    <w:rFonts w:cs="Arial"/>
                  </w:rPr>
                  <w:t>Enterprise</w:t>
                </w:r>
              </w:smartTag>
            </w:smartTag>
            <w:r w:rsidRPr="008A7715">
              <w:rPr>
                <w:rFonts w:cs="Arial"/>
              </w:rPr>
              <w:t xml:space="preserve"> Java Bean.</w:t>
            </w:r>
          </w:p>
        </w:tc>
      </w:tr>
      <w:tr w:rsidR="00FB5198" w:rsidRPr="008A7715" w14:paraId="3F839EDD" w14:textId="77777777">
        <w:trPr>
          <w:trHeight w:val="72"/>
          <w:jc w:val="center"/>
        </w:trPr>
        <w:tc>
          <w:tcPr>
            <w:tcW w:w="1789" w:type="dxa"/>
            <w:shd w:val="clear" w:color="C0C0C0" w:fill="FFFFFF"/>
          </w:tcPr>
          <w:p w14:paraId="006AC53A" w14:textId="77777777" w:rsidR="00FB5198" w:rsidRPr="008A7715" w:rsidRDefault="00FB5198" w:rsidP="00606DE2">
            <w:pPr>
              <w:rPr>
                <w:rFonts w:ascii="Arial" w:hAnsi="Arial" w:cs="Arial"/>
                <w:sz w:val="20"/>
                <w:szCs w:val="20"/>
              </w:rPr>
            </w:pPr>
            <w:r w:rsidRPr="008A7715">
              <w:rPr>
                <w:rFonts w:ascii="Arial" w:hAnsi="Arial" w:cs="Arial"/>
                <w:sz w:val="20"/>
                <w:szCs w:val="20"/>
              </w:rPr>
              <w:t>Electronic Signature</w:t>
            </w:r>
          </w:p>
        </w:tc>
        <w:tc>
          <w:tcPr>
            <w:tcW w:w="7740" w:type="dxa"/>
            <w:shd w:val="clear" w:color="C0C0C0" w:fill="FFFFFF"/>
          </w:tcPr>
          <w:p w14:paraId="1B1CEB82" w14:textId="77777777" w:rsidR="00FB5198" w:rsidRPr="008A7715" w:rsidRDefault="00FB5198" w:rsidP="00606DE2">
            <w:pPr>
              <w:rPr>
                <w:rFonts w:ascii="Arial" w:hAnsi="Arial" w:cs="Arial"/>
                <w:sz w:val="20"/>
                <w:szCs w:val="20"/>
              </w:rPr>
            </w:pPr>
            <w:r w:rsidRPr="008A7715">
              <w:rPr>
                <w:rFonts w:ascii="Arial" w:hAnsi="Arial" w:cs="Arial"/>
                <w:sz w:val="20"/>
                <w:szCs w:val="20"/>
              </w:rPr>
              <w:t xml:space="preserve">A secret, user-supplied PIN or code that is used to authorize business processes and is a legally binding equivalent of an individual’s handwritten signature. For the VA Kernel 8.0 an electronic signature must be 6-20 characters in length and can contain letters, numbers, and punctuation. </w:t>
            </w:r>
          </w:p>
        </w:tc>
      </w:tr>
      <w:tr w:rsidR="00FB5198" w:rsidRPr="008A7715" w14:paraId="284D4CB4" w14:textId="77777777">
        <w:trPr>
          <w:trHeight w:val="72"/>
          <w:jc w:val="center"/>
        </w:trPr>
        <w:tc>
          <w:tcPr>
            <w:tcW w:w="1789" w:type="dxa"/>
            <w:shd w:val="clear" w:color="C0C0C0" w:fill="FFFFFF"/>
          </w:tcPr>
          <w:p w14:paraId="377251F3" w14:textId="77777777" w:rsidR="00FB5198" w:rsidRPr="008A7715" w:rsidRDefault="00FB5198" w:rsidP="00606DE2">
            <w:pPr>
              <w:pStyle w:val="TableBody"/>
              <w:rPr>
                <w:rFonts w:cs="Arial"/>
              </w:rPr>
            </w:pPr>
            <w:r w:rsidRPr="008A7715">
              <w:rPr>
                <w:rFonts w:cs="Arial"/>
              </w:rPr>
              <w:t>Encrypt</w:t>
            </w:r>
          </w:p>
        </w:tc>
        <w:tc>
          <w:tcPr>
            <w:tcW w:w="7740" w:type="dxa"/>
            <w:shd w:val="clear" w:color="C0C0C0" w:fill="FFFFFF"/>
          </w:tcPr>
          <w:p w14:paraId="37BEA85A" w14:textId="77777777" w:rsidR="00FB5198" w:rsidRPr="008A7715" w:rsidRDefault="00FB5198" w:rsidP="00606DE2">
            <w:pPr>
              <w:pStyle w:val="TableBody"/>
              <w:rPr>
                <w:rFonts w:cs="Arial"/>
              </w:rPr>
            </w:pPr>
            <w:r w:rsidRPr="008A7715">
              <w:rPr>
                <w:rFonts w:cs="Arial"/>
              </w:rPr>
              <w:t xml:space="preserve">To encode messages or data so that they are unreadable unless they are decoded. </w:t>
            </w:r>
          </w:p>
        </w:tc>
      </w:tr>
      <w:tr w:rsidR="00FB5198" w:rsidRPr="008A7715" w14:paraId="57838C04" w14:textId="77777777">
        <w:trPr>
          <w:trHeight w:val="72"/>
          <w:jc w:val="center"/>
        </w:trPr>
        <w:tc>
          <w:tcPr>
            <w:tcW w:w="1789" w:type="dxa"/>
            <w:shd w:val="clear" w:color="C0C0C0" w:fill="FFFFFF"/>
          </w:tcPr>
          <w:p w14:paraId="38845E39" w14:textId="77777777" w:rsidR="00FB5198" w:rsidRPr="008A7715" w:rsidRDefault="00FB5198" w:rsidP="00606DE2">
            <w:pPr>
              <w:pStyle w:val="TableBody"/>
              <w:rPr>
                <w:rFonts w:cs="Arial"/>
              </w:rPr>
            </w:pPr>
            <w:r w:rsidRPr="008A7715">
              <w:rPr>
                <w:rFonts w:cs="Arial"/>
              </w:rPr>
              <w:t>ESig</w:t>
            </w:r>
          </w:p>
        </w:tc>
        <w:tc>
          <w:tcPr>
            <w:tcW w:w="7740" w:type="dxa"/>
            <w:shd w:val="clear" w:color="C0C0C0" w:fill="FFFFFF"/>
          </w:tcPr>
          <w:p w14:paraId="491F7976" w14:textId="77777777" w:rsidR="00FB5198" w:rsidRPr="008A7715" w:rsidRDefault="00FB5198" w:rsidP="00606DE2">
            <w:pPr>
              <w:pStyle w:val="TableBody"/>
              <w:rPr>
                <w:rFonts w:cs="Arial"/>
              </w:rPr>
            </w:pPr>
            <w:r w:rsidRPr="008A7715">
              <w:rPr>
                <w:rFonts w:cs="Arial"/>
              </w:rPr>
              <w:t>Electronic Signature.</w:t>
            </w:r>
          </w:p>
        </w:tc>
      </w:tr>
      <w:tr w:rsidR="00FB5198" w:rsidRPr="008A7715" w14:paraId="5412EEDD" w14:textId="77777777">
        <w:trPr>
          <w:trHeight w:val="72"/>
          <w:jc w:val="center"/>
        </w:trPr>
        <w:tc>
          <w:tcPr>
            <w:tcW w:w="1789" w:type="dxa"/>
            <w:shd w:val="clear" w:color="C0C0C0" w:fill="FFFFFF"/>
          </w:tcPr>
          <w:p w14:paraId="6C9F61B9"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EVS</w:t>
            </w:r>
          </w:p>
        </w:tc>
        <w:tc>
          <w:tcPr>
            <w:tcW w:w="7740" w:type="dxa"/>
            <w:shd w:val="clear" w:color="C0C0C0" w:fill="FFFFFF"/>
          </w:tcPr>
          <w:p w14:paraId="3974E21B" w14:textId="77777777" w:rsidR="00FB5198" w:rsidRPr="008A7715" w:rsidRDefault="00FB5198" w:rsidP="00606DE2">
            <w:pPr>
              <w:pStyle w:val="tabletext0"/>
              <w:rPr>
                <w:rFonts w:ascii="Arial" w:hAnsi="Arial" w:cs="Arial"/>
                <w:sz w:val="20"/>
                <w:szCs w:val="20"/>
              </w:rPr>
            </w:pPr>
            <w:smartTag w:uri="urn:schemas-microsoft-com:office:smarttags" w:element="City">
              <w:r w:rsidRPr="008A7715">
                <w:rPr>
                  <w:rFonts w:ascii="Arial" w:hAnsi="Arial" w:cs="Arial"/>
                  <w:sz w:val="20"/>
                  <w:szCs w:val="20"/>
                </w:rPr>
                <w:t>Enterprise</w:t>
              </w:r>
            </w:smartTag>
            <w:r w:rsidRPr="008A7715">
              <w:rPr>
                <w:rFonts w:ascii="Arial" w:hAnsi="Arial" w:cs="Arial"/>
                <w:sz w:val="20"/>
                <w:szCs w:val="20"/>
              </w:rPr>
              <w:t xml:space="preserve"> </w:t>
            </w:r>
            <w:smartTag w:uri="urn:schemas-microsoft-com:office:smarttags" w:element="place">
              <w:r w:rsidRPr="008A7715">
                <w:rPr>
                  <w:rFonts w:ascii="Arial" w:hAnsi="Arial" w:cs="Arial"/>
                  <w:sz w:val="20"/>
                  <w:szCs w:val="20"/>
                </w:rPr>
                <w:t>VistA</w:t>
              </w:r>
            </w:smartTag>
            <w:r w:rsidRPr="008A7715">
              <w:rPr>
                <w:rFonts w:ascii="Arial" w:hAnsi="Arial" w:cs="Arial"/>
                <w:sz w:val="20"/>
                <w:szCs w:val="20"/>
              </w:rPr>
              <w:t xml:space="preserve"> Support</w:t>
            </w:r>
          </w:p>
        </w:tc>
      </w:tr>
      <w:tr w:rsidR="00FB5198" w:rsidRPr="008A7715" w14:paraId="6D51BC7F" w14:textId="77777777">
        <w:trPr>
          <w:trHeight w:val="72"/>
          <w:jc w:val="center"/>
        </w:trPr>
        <w:tc>
          <w:tcPr>
            <w:tcW w:w="1789" w:type="dxa"/>
            <w:shd w:val="clear" w:color="C0C0C0" w:fill="FFFFFF"/>
          </w:tcPr>
          <w:p w14:paraId="756271F1"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FOIA</w:t>
            </w:r>
          </w:p>
        </w:tc>
        <w:tc>
          <w:tcPr>
            <w:tcW w:w="7740" w:type="dxa"/>
            <w:shd w:val="clear" w:color="C0C0C0" w:fill="FFFFFF"/>
          </w:tcPr>
          <w:p w14:paraId="5CBA2CB3"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Freedom of Information Act</w:t>
            </w:r>
          </w:p>
        </w:tc>
      </w:tr>
      <w:tr w:rsidR="00FB5198" w:rsidRPr="008A7715" w14:paraId="3BC70D23" w14:textId="77777777">
        <w:trPr>
          <w:trHeight w:val="72"/>
          <w:jc w:val="center"/>
        </w:trPr>
        <w:tc>
          <w:tcPr>
            <w:tcW w:w="1789" w:type="dxa"/>
            <w:shd w:val="clear" w:color="C0C0C0" w:fill="FFFFFF"/>
          </w:tcPr>
          <w:p w14:paraId="73B93C6F" w14:textId="77777777" w:rsidR="00FB5198" w:rsidRPr="008A7715" w:rsidRDefault="00FB5198" w:rsidP="00606DE2">
            <w:pPr>
              <w:pStyle w:val="TableBody"/>
              <w:rPr>
                <w:rFonts w:cs="Arial"/>
              </w:rPr>
            </w:pPr>
            <w:r w:rsidRPr="008A7715">
              <w:rPr>
                <w:rFonts w:cs="Arial"/>
              </w:rPr>
              <w:t>FTP</w:t>
            </w:r>
          </w:p>
        </w:tc>
        <w:tc>
          <w:tcPr>
            <w:tcW w:w="7740" w:type="dxa"/>
            <w:shd w:val="clear" w:color="C0C0C0" w:fill="FFFFFF"/>
          </w:tcPr>
          <w:p w14:paraId="24506889" w14:textId="77777777" w:rsidR="00FB5198" w:rsidRPr="008A7715" w:rsidRDefault="00FB5198" w:rsidP="00606DE2">
            <w:pPr>
              <w:pStyle w:val="TableBody"/>
              <w:rPr>
                <w:rFonts w:cs="Arial"/>
              </w:rPr>
            </w:pPr>
            <w:r w:rsidRPr="008A7715">
              <w:rPr>
                <w:rFonts w:cs="Arial"/>
              </w:rPr>
              <w:t>File Transfer Protocol</w:t>
            </w:r>
          </w:p>
        </w:tc>
      </w:tr>
      <w:tr w:rsidR="00FB5198" w:rsidRPr="008A7715" w14:paraId="4FDFDE98" w14:textId="77777777">
        <w:trPr>
          <w:trHeight w:val="72"/>
          <w:jc w:val="center"/>
        </w:trPr>
        <w:tc>
          <w:tcPr>
            <w:tcW w:w="1789" w:type="dxa"/>
            <w:shd w:val="clear" w:color="C0C0C0" w:fill="FFFFFF"/>
          </w:tcPr>
          <w:p w14:paraId="5E4FC87C" w14:textId="77777777" w:rsidR="00FB5198" w:rsidRPr="008A7715" w:rsidRDefault="00FB5198" w:rsidP="00606DE2">
            <w:pPr>
              <w:pStyle w:val="TableBody"/>
              <w:rPr>
                <w:rFonts w:cs="Arial"/>
              </w:rPr>
            </w:pPr>
            <w:r w:rsidRPr="008A7715">
              <w:rPr>
                <w:rFonts w:cs="Arial"/>
              </w:rPr>
              <w:t>GUI</w:t>
            </w:r>
          </w:p>
        </w:tc>
        <w:tc>
          <w:tcPr>
            <w:tcW w:w="7740" w:type="dxa"/>
            <w:shd w:val="clear" w:color="C0C0C0" w:fill="FFFFFF"/>
          </w:tcPr>
          <w:p w14:paraId="35CB35E8" w14:textId="77777777" w:rsidR="00FB5198" w:rsidRPr="008A7715" w:rsidRDefault="00FB5198" w:rsidP="00606DE2">
            <w:pPr>
              <w:pStyle w:val="TableBody"/>
              <w:rPr>
                <w:rFonts w:cs="Arial"/>
              </w:rPr>
            </w:pPr>
            <w:r w:rsidRPr="008A7715">
              <w:rPr>
                <w:rFonts w:cs="Arial"/>
              </w:rPr>
              <w:t>Graphical User Interface. The graphical elements on the screen through which the user interacts with the computer.</w:t>
            </w:r>
            <w:r w:rsidR="003A0FAC">
              <w:rPr>
                <w:rFonts w:cs="Arial"/>
              </w:rPr>
              <w:t xml:space="preserve"> </w:t>
            </w:r>
          </w:p>
        </w:tc>
      </w:tr>
      <w:tr w:rsidR="00FB5198" w:rsidRPr="008A7715" w14:paraId="0F539DCA" w14:textId="77777777">
        <w:trPr>
          <w:trHeight w:val="72"/>
          <w:jc w:val="center"/>
        </w:trPr>
        <w:tc>
          <w:tcPr>
            <w:tcW w:w="1789" w:type="dxa"/>
            <w:shd w:val="clear" w:color="C0C0C0" w:fill="FFFFFF"/>
          </w:tcPr>
          <w:p w14:paraId="5A6B5AD6" w14:textId="77777777" w:rsidR="00FB5198" w:rsidRPr="008A7715" w:rsidRDefault="00FB5198" w:rsidP="00606DE2">
            <w:pPr>
              <w:pStyle w:val="TableBody"/>
              <w:rPr>
                <w:rFonts w:cs="Arial"/>
              </w:rPr>
            </w:pPr>
            <w:r w:rsidRPr="008A7715">
              <w:rPr>
                <w:rFonts w:cs="Arial"/>
              </w:rPr>
              <w:t>Hash</w:t>
            </w:r>
          </w:p>
        </w:tc>
        <w:tc>
          <w:tcPr>
            <w:tcW w:w="7740" w:type="dxa"/>
            <w:shd w:val="clear" w:color="C0C0C0" w:fill="FFFFFF"/>
          </w:tcPr>
          <w:p w14:paraId="6388B9FA" w14:textId="77777777" w:rsidR="00FB5198" w:rsidRPr="008A7715" w:rsidRDefault="00FB5198" w:rsidP="00606DE2">
            <w:pPr>
              <w:pStyle w:val="TableBody"/>
              <w:rPr>
                <w:rFonts w:cs="Arial"/>
              </w:rPr>
            </w:pPr>
            <w:r w:rsidRPr="008A7715">
              <w:rPr>
                <w:rFonts w:cs="Arial"/>
              </w:rPr>
              <w:t>To encrypt data by substituting a shorter fixed-length value or key to represent the original. Hashing algorithms are one-way functions, so that it is not possible to decrypt the substitute values to generate the original data.</w:t>
            </w:r>
          </w:p>
        </w:tc>
      </w:tr>
      <w:tr w:rsidR="00FB5198" w:rsidRPr="008A7715" w14:paraId="1F82C132" w14:textId="77777777">
        <w:trPr>
          <w:trHeight w:val="72"/>
          <w:jc w:val="center"/>
        </w:trPr>
        <w:tc>
          <w:tcPr>
            <w:tcW w:w="1789" w:type="dxa"/>
            <w:shd w:val="clear" w:color="C0C0C0" w:fill="FFFFFF"/>
          </w:tcPr>
          <w:p w14:paraId="15D90C6D" w14:textId="77777777" w:rsidR="00FB5198" w:rsidRPr="008A7715" w:rsidRDefault="00FB5198" w:rsidP="00606DE2">
            <w:pPr>
              <w:pStyle w:val="TableBody"/>
              <w:rPr>
                <w:rFonts w:cs="Arial"/>
              </w:rPr>
            </w:pPr>
            <w:r w:rsidRPr="008A7715">
              <w:rPr>
                <w:rFonts w:cs="Arial"/>
              </w:rPr>
              <w:t>IP</w:t>
            </w:r>
          </w:p>
        </w:tc>
        <w:tc>
          <w:tcPr>
            <w:tcW w:w="7740" w:type="dxa"/>
            <w:shd w:val="clear" w:color="C0C0C0" w:fill="FFFFFF"/>
          </w:tcPr>
          <w:p w14:paraId="42BE745C" w14:textId="77777777" w:rsidR="00FB5198" w:rsidRPr="008A7715" w:rsidRDefault="00FB5198" w:rsidP="00606DE2">
            <w:pPr>
              <w:pStyle w:val="TableBody"/>
              <w:rPr>
                <w:rFonts w:cs="Arial"/>
              </w:rPr>
            </w:pPr>
            <w:r w:rsidRPr="008A7715">
              <w:rPr>
                <w:rFonts w:cs="Arial"/>
              </w:rPr>
              <w:t>Internet Protocol</w:t>
            </w:r>
          </w:p>
        </w:tc>
      </w:tr>
      <w:tr w:rsidR="00FB5198" w:rsidRPr="008A7715" w14:paraId="747B177B" w14:textId="77777777">
        <w:trPr>
          <w:trHeight w:val="72"/>
          <w:jc w:val="center"/>
        </w:trPr>
        <w:tc>
          <w:tcPr>
            <w:tcW w:w="1789" w:type="dxa"/>
            <w:shd w:val="clear" w:color="C0C0C0" w:fill="FFFFFF"/>
          </w:tcPr>
          <w:p w14:paraId="763A517C" w14:textId="77777777" w:rsidR="00FB5198" w:rsidRPr="008A7715" w:rsidRDefault="00FB5198" w:rsidP="00606DE2">
            <w:pPr>
              <w:rPr>
                <w:rFonts w:ascii="Arial" w:hAnsi="Arial" w:cs="Arial"/>
                <w:sz w:val="20"/>
                <w:szCs w:val="20"/>
              </w:rPr>
            </w:pPr>
            <w:r w:rsidRPr="008A7715">
              <w:rPr>
                <w:rFonts w:ascii="Arial" w:hAnsi="Arial" w:cs="Arial"/>
                <w:sz w:val="20"/>
                <w:szCs w:val="20"/>
              </w:rPr>
              <w:lastRenderedPageBreak/>
              <w:t>IRM</w:t>
            </w:r>
          </w:p>
        </w:tc>
        <w:tc>
          <w:tcPr>
            <w:tcW w:w="7740" w:type="dxa"/>
            <w:shd w:val="clear" w:color="C0C0C0" w:fill="FFFFFF"/>
          </w:tcPr>
          <w:p w14:paraId="3654F656" w14:textId="77777777" w:rsidR="00FB5198" w:rsidRPr="008A7715" w:rsidRDefault="00FB5198" w:rsidP="00606DE2">
            <w:pPr>
              <w:rPr>
                <w:rFonts w:ascii="Arial" w:hAnsi="Arial" w:cs="Arial"/>
                <w:sz w:val="20"/>
                <w:szCs w:val="20"/>
              </w:rPr>
            </w:pPr>
            <w:r w:rsidRPr="008A7715">
              <w:rPr>
                <w:rFonts w:ascii="Arial" w:hAnsi="Arial" w:cs="Arial"/>
                <w:sz w:val="20"/>
                <w:szCs w:val="20"/>
              </w:rPr>
              <w:t>Information Resources Management. A service at each VAMC responsible for computer management and system security.</w:t>
            </w:r>
          </w:p>
        </w:tc>
      </w:tr>
      <w:tr w:rsidR="00FB5198" w:rsidRPr="008A7715" w14:paraId="79C2E104" w14:textId="77777777">
        <w:trPr>
          <w:trHeight w:val="72"/>
          <w:jc w:val="center"/>
        </w:trPr>
        <w:tc>
          <w:tcPr>
            <w:tcW w:w="1789" w:type="dxa"/>
            <w:shd w:val="clear" w:color="C0C0C0" w:fill="FFFFFF"/>
          </w:tcPr>
          <w:p w14:paraId="3140CC82"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ISO</w:t>
            </w:r>
          </w:p>
        </w:tc>
        <w:tc>
          <w:tcPr>
            <w:tcW w:w="7740" w:type="dxa"/>
            <w:shd w:val="clear" w:color="C0C0C0" w:fill="FFFFFF"/>
          </w:tcPr>
          <w:p w14:paraId="1DF276C3"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Information Security Officer</w:t>
            </w:r>
          </w:p>
        </w:tc>
      </w:tr>
      <w:tr w:rsidR="00FB5198" w:rsidRPr="008A7715" w14:paraId="5923447D" w14:textId="77777777">
        <w:trPr>
          <w:trHeight w:val="72"/>
          <w:jc w:val="center"/>
        </w:trPr>
        <w:tc>
          <w:tcPr>
            <w:tcW w:w="1789" w:type="dxa"/>
            <w:shd w:val="clear" w:color="C0C0C0" w:fill="FFFFFF"/>
          </w:tcPr>
          <w:p w14:paraId="443F4FE9" w14:textId="77777777" w:rsidR="00FB5198" w:rsidRPr="008A7715" w:rsidRDefault="00FB5198" w:rsidP="00606DE2">
            <w:pPr>
              <w:pStyle w:val="TableBody"/>
              <w:rPr>
                <w:rFonts w:cs="Arial"/>
              </w:rPr>
            </w:pPr>
            <w:r w:rsidRPr="008A7715">
              <w:rPr>
                <w:rFonts w:cs="Arial"/>
              </w:rPr>
              <w:t>J2EE</w:t>
            </w:r>
          </w:p>
        </w:tc>
        <w:tc>
          <w:tcPr>
            <w:tcW w:w="7740" w:type="dxa"/>
            <w:shd w:val="clear" w:color="C0C0C0" w:fill="FFFFFF"/>
          </w:tcPr>
          <w:p w14:paraId="4BE9886B" w14:textId="77777777" w:rsidR="00FB5198" w:rsidRPr="008A7715" w:rsidRDefault="00FB5198" w:rsidP="00606DE2">
            <w:pPr>
              <w:pStyle w:val="TableBody"/>
              <w:rPr>
                <w:rFonts w:cs="Arial"/>
              </w:rPr>
            </w:pPr>
            <w:r w:rsidRPr="008A7715">
              <w:rPr>
                <w:rFonts w:cs="Arial"/>
              </w:rPr>
              <w:t>Java</w:t>
            </w:r>
            <w:r w:rsidRPr="008A7715">
              <w:rPr>
                <w:rFonts w:cs="Arial"/>
                <w:vertAlign w:val="superscript"/>
              </w:rPr>
              <w:t xml:space="preserve"> TM</w:t>
            </w:r>
            <w:r w:rsidRPr="008A7715">
              <w:rPr>
                <w:rFonts w:cs="Arial"/>
              </w:rPr>
              <w:t xml:space="preserve"> 2 Platform, </w:t>
            </w:r>
            <w:smartTag w:uri="urn:schemas-microsoft-com:office:smarttags" w:element="place">
              <w:smartTag w:uri="urn:schemas-microsoft-com:office:smarttags" w:element="City">
                <w:r w:rsidRPr="008A7715">
                  <w:rPr>
                    <w:rFonts w:cs="Arial"/>
                  </w:rPr>
                  <w:t>Enterprise</w:t>
                </w:r>
              </w:smartTag>
            </w:smartTag>
            <w:r w:rsidRPr="008A7715">
              <w:rPr>
                <w:rFonts w:cs="Arial"/>
              </w:rPr>
              <w:t xml:space="preserve"> Edition</w:t>
            </w:r>
          </w:p>
        </w:tc>
      </w:tr>
      <w:tr w:rsidR="00FB5198" w:rsidRPr="008A7715" w14:paraId="307FE054" w14:textId="77777777">
        <w:trPr>
          <w:trHeight w:val="72"/>
          <w:jc w:val="center"/>
        </w:trPr>
        <w:tc>
          <w:tcPr>
            <w:tcW w:w="1789" w:type="dxa"/>
            <w:shd w:val="clear" w:color="C0C0C0" w:fill="FFFFFF"/>
          </w:tcPr>
          <w:p w14:paraId="39076486" w14:textId="77777777" w:rsidR="00FB5198" w:rsidRPr="008A7715" w:rsidRDefault="00FB5198" w:rsidP="00606DE2">
            <w:pPr>
              <w:pStyle w:val="TableBody"/>
              <w:rPr>
                <w:rFonts w:cs="Arial"/>
              </w:rPr>
            </w:pPr>
            <w:r w:rsidRPr="008A7715">
              <w:rPr>
                <w:rFonts w:cs="Arial"/>
              </w:rPr>
              <w:t>J2SE</w:t>
            </w:r>
          </w:p>
        </w:tc>
        <w:tc>
          <w:tcPr>
            <w:tcW w:w="7740" w:type="dxa"/>
            <w:shd w:val="clear" w:color="C0C0C0" w:fill="FFFFFF"/>
          </w:tcPr>
          <w:p w14:paraId="6BA83ED8" w14:textId="77777777" w:rsidR="00FB5198" w:rsidRPr="008A7715" w:rsidRDefault="00FB5198" w:rsidP="00606DE2">
            <w:pPr>
              <w:pStyle w:val="TableBody"/>
              <w:rPr>
                <w:rFonts w:cs="Arial"/>
              </w:rPr>
            </w:pPr>
            <w:r w:rsidRPr="008A7715">
              <w:rPr>
                <w:rFonts w:cs="Arial"/>
              </w:rPr>
              <w:t>Java 2 Standard Edition</w:t>
            </w:r>
          </w:p>
        </w:tc>
      </w:tr>
      <w:tr w:rsidR="00FB5198" w:rsidRPr="008A7715" w14:paraId="6C135116" w14:textId="77777777">
        <w:trPr>
          <w:trHeight w:val="72"/>
          <w:jc w:val="center"/>
        </w:trPr>
        <w:tc>
          <w:tcPr>
            <w:tcW w:w="1789" w:type="dxa"/>
            <w:shd w:val="clear" w:color="C0C0C0" w:fill="FFFFFF"/>
          </w:tcPr>
          <w:p w14:paraId="34CDB3BC" w14:textId="77777777" w:rsidR="00FB5198" w:rsidRPr="008A7715" w:rsidRDefault="00FB5198" w:rsidP="00606DE2">
            <w:pPr>
              <w:pStyle w:val="TableBody"/>
              <w:rPr>
                <w:rFonts w:cs="Arial"/>
              </w:rPr>
            </w:pPr>
            <w:r w:rsidRPr="008A7715">
              <w:rPr>
                <w:rFonts w:cs="Arial"/>
              </w:rPr>
              <w:t>JAAS</w:t>
            </w:r>
          </w:p>
        </w:tc>
        <w:tc>
          <w:tcPr>
            <w:tcW w:w="7740" w:type="dxa"/>
            <w:shd w:val="clear" w:color="C0C0C0" w:fill="FFFFFF"/>
          </w:tcPr>
          <w:p w14:paraId="5274F622" w14:textId="77777777" w:rsidR="00FB5198" w:rsidRPr="008A7715" w:rsidRDefault="00FB5198" w:rsidP="00606DE2">
            <w:pPr>
              <w:pStyle w:val="TableBody"/>
              <w:rPr>
                <w:rFonts w:cs="Arial"/>
              </w:rPr>
            </w:pPr>
            <w:r w:rsidRPr="008A7715">
              <w:rPr>
                <w:rFonts w:cs="Arial"/>
              </w:rPr>
              <w:t>Java Authentication and Authorization Service</w:t>
            </w:r>
          </w:p>
        </w:tc>
      </w:tr>
      <w:tr w:rsidR="00FB5198" w:rsidRPr="008A7715" w14:paraId="153096BC" w14:textId="77777777">
        <w:trPr>
          <w:trHeight w:val="72"/>
          <w:jc w:val="center"/>
        </w:trPr>
        <w:tc>
          <w:tcPr>
            <w:tcW w:w="1789" w:type="dxa"/>
            <w:shd w:val="clear" w:color="C0C0C0" w:fill="FFFFFF"/>
          </w:tcPr>
          <w:p w14:paraId="3C1AB7EC" w14:textId="77777777" w:rsidR="00FB5198" w:rsidRPr="008A7715" w:rsidRDefault="00FB5198" w:rsidP="00606DE2">
            <w:pPr>
              <w:pStyle w:val="TableBody"/>
              <w:rPr>
                <w:rFonts w:cs="Arial"/>
              </w:rPr>
            </w:pPr>
            <w:r w:rsidRPr="008A7715">
              <w:rPr>
                <w:rFonts w:cs="Arial"/>
              </w:rPr>
              <w:t>Javadoc</w:t>
            </w:r>
          </w:p>
        </w:tc>
        <w:tc>
          <w:tcPr>
            <w:tcW w:w="7740" w:type="dxa"/>
            <w:shd w:val="clear" w:color="C0C0C0" w:fill="FFFFFF"/>
          </w:tcPr>
          <w:p w14:paraId="680EA72F" w14:textId="77777777" w:rsidR="00FB5198" w:rsidRPr="008A7715" w:rsidRDefault="00FB5198" w:rsidP="00606DE2">
            <w:pPr>
              <w:pStyle w:val="TableBody"/>
              <w:rPr>
                <w:rFonts w:cs="Arial"/>
              </w:rPr>
            </w:pPr>
            <w:r w:rsidRPr="008A7715">
              <w:rPr>
                <w:rFonts w:cs="Arial"/>
              </w:rPr>
              <w:t>Javadoc is the tool from Sun Microsystems for generating API documentation in HTML format from doc comments in Java source code.</w:t>
            </w:r>
          </w:p>
        </w:tc>
      </w:tr>
      <w:tr w:rsidR="00FB5198" w:rsidRPr="008A7715" w14:paraId="728D5D9F" w14:textId="77777777">
        <w:trPr>
          <w:trHeight w:val="72"/>
          <w:jc w:val="center"/>
        </w:trPr>
        <w:tc>
          <w:tcPr>
            <w:tcW w:w="1789" w:type="dxa"/>
            <w:shd w:val="clear" w:color="C0C0C0" w:fill="FFFFFF"/>
          </w:tcPr>
          <w:p w14:paraId="041369EA" w14:textId="77777777" w:rsidR="00FB5198" w:rsidRPr="008A7715" w:rsidRDefault="00FB5198" w:rsidP="00606DE2">
            <w:pPr>
              <w:pStyle w:val="TableBody"/>
              <w:rPr>
                <w:rFonts w:cs="Arial"/>
              </w:rPr>
            </w:pPr>
            <w:r w:rsidRPr="008A7715">
              <w:rPr>
                <w:rFonts w:cs="Arial"/>
              </w:rPr>
              <w:t>JNDI</w:t>
            </w:r>
          </w:p>
        </w:tc>
        <w:tc>
          <w:tcPr>
            <w:tcW w:w="7740" w:type="dxa"/>
            <w:shd w:val="clear" w:color="C0C0C0" w:fill="FFFFFF"/>
          </w:tcPr>
          <w:p w14:paraId="77D2F1A6" w14:textId="77777777" w:rsidR="00FB5198" w:rsidRPr="008A7715" w:rsidRDefault="00FB5198" w:rsidP="00606DE2">
            <w:pPr>
              <w:pStyle w:val="TableBody"/>
              <w:rPr>
                <w:rFonts w:cs="Arial"/>
              </w:rPr>
            </w:pPr>
            <w:r w:rsidRPr="008A7715">
              <w:rPr>
                <w:rFonts w:cs="Arial"/>
              </w:rPr>
              <w:t>Java Naming Directory Interface</w:t>
            </w:r>
          </w:p>
        </w:tc>
      </w:tr>
      <w:tr w:rsidR="00FB5198" w:rsidRPr="008A7715" w14:paraId="1DBACDEB" w14:textId="77777777">
        <w:trPr>
          <w:trHeight w:val="72"/>
          <w:jc w:val="center"/>
        </w:trPr>
        <w:tc>
          <w:tcPr>
            <w:tcW w:w="1789" w:type="dxa"/>
            <w:shd w:val="clear" w:color="C0C0C0" w:fill="FFFFFF"/>
          </w:tcPr>
          <w:p w14:paraId="344D8164" w14:textId="77777777" w:rsidR="00FB5198" w:rsidRPr="008A7715" w:rsidRDefault="00FB5198" w:rsidP="00606DE2">
            <w:pPr>
              <w:pStyle w:val="TableBody"/>
              <w:rPr>
                <w:rFonts w:cs="Arial"/>
              </w:rPr>
            </w:pPr>
            <w:r w:rsidRPr="008A7715">
              <w:rPr>
                <w:rFonts w:cs="Arial"/>
              </w:rPr>
              <w:t>JSP</w:t>
            </w:r>
          </w:p>
        </w:tc>
        <w:tc>
          <w:tcPr>
            <w:tcW w:w="7740" w:type="dxa"/>
            <w:shd w:val="clear" w:color="C0C0C0" w:fill="FFFFFF"/>
          </w:tcPr>
          <w:p w14:paraId="1C69B112" w14:textId="77777777" w:rsidR="00FB5198" w:rsidRPr="008A7715" w:rsidRDefault="00FB5198" w:rsidP="00606DE2">
            <w:pPr>
              <w:pStyle w:val="TableBody"/>
              <w:rPr>
                <w:rFonts w:cs="Arial"/>
              </w:rPr>
            </w:pPr>
            <w:r w:rsidRPr="008A7715">
              <w:rPr>
                <w:rFonts w:cs="Arial"/>
              </w:rPr>
              <w:t>Java Server Page</w:t>
            </w:r>
          </w:p>
        </w:tc>
      </w:tr>
      <w:tr w:rsidR="00FB5198" w:rsidRPr="008A7715" w14:paraId="22FE5379" w14:textId="77777777">
        <w:trPr>
          <w:trHeight w:val="72"/>
          <w:jc w:val="center"/>
        </w:trPr>
        <w:tc>
          <w:tcPr>
            <w:tcW w:w="1789" w:type="dxa"/>
            <w:shd w:val="clear" w:color="C0C0C0" w:fill="FFFFFF"/>
          </w:tcPr>
          <w:p w14:paraId="227A63B3" w14:textId="77777777" w:rsidR="00FB5198" w:rsidRPr="008A7715" w:rsidRDefault="00FB5198" w:rsidP="00606DE2">
            <w:pPr>
              <w:pStyle w:val="TableBody"/>
              <w:rPr>
                <w:rFonts w:cs="Arial"/>
              </w:rPr>
            </w:pPr>
            <w:r w:rsidRPr="008A7715">
              <w:rPr>
                <w:rFonts w:cs="Arial"/>
              </w:rPr>
              <w:t>JVM</w:t>
            </w:r>
          </w:p>
        </w:tc>
        <w:tc>
          <w:tcPr>
            <w:tcW w:w="7740" w:type="dxa"/>
            <w:shd w:val="clear" w:color="C0C0C0" w:fill="FFFFFF"/>
          </w:tcPr>
          <w:p w14:paraId="4C4F8DC3" w14:textId="77777777" w:rsidR="00FB5198" w:rsidRPr="008A7715" w:rsidRDefault="00FB5198" w:rsidP="00606DE2">
            <w:pPr>
              <w:pStyle w:val="TableBody"/>
              <w:rPr>
                <w:rFonts w:cs="Arial"/>
              </w:rPr>
            </w:pPr>
            <w:r w:rsidRPr="008A7715">
              <w:rPr>
                <w:rFonts w:cs="Arial"/>
              </w:rPr>
              <w:t>Java Virtual Machine</w:t>
            </w:r>
          </w:p>
        </w:tc>
      </w:tr>
      <w:tr w:rsidR="00FB5198" w:rsidRPr="008A7715" w14:paraId="0FAF3B17" w14:textId="77777777">
        <w:trPr>
          <w:trHeight w:val="72"/>
          <w:jc w:val="center"/>
        </w:trPr>
        <w:tc>
          <w:tcPr>
            <w:tcW w:w="1789" w:type="dxa"/>
            <w:shd w:val="clear" w:color="C0C0C0" w:fill="FFFFFF"/>
          </w:tcPr>
          <w:p w14:paraId="11D51670" w14:textId="77777777" w:rsidR="00FB5198" w:rsidRPr="008A7715" w:rsidRDefault="00FB5198" w:rsidP="00606DE2">
            <w:pPr>
              <w:rPr>
                <w:rFonts w:ascii="Arial" w:hAnsi="Arial" w:cs="Arial"/>
                <w:sz w:val="20"/>
                <w:szCs w:val="20"/>
              </w:rPr>
            </w:pPr>
            <w:r w:rsidRPr="008A7715">
              <w:rPr>
                <w:rFonts w:ascii="Arial" w:hAnsi="Arial" w:cs="Arial"/>
                <w:sz w:val="20"/>
                <w:szCs w:val="20"/>
              </w:rPr>
              <w:t>Kernel</w:t>
            </w:r>
          </w:p>
        </w:tc>
        <w:tc>
          <w:tcPr>
            <w:tcW w:w="7740" w:type="dxa"/>
            <w:shd w:val="clear" w:color="C0C0C0" w:fill="FFFFFF"/>
          </w:tcPr>
          <w:p w14:paraId="36CA731F" w14:textId="77777777" w:rsidR="00FB5198" w:rsidRPr="008A7715" w:rsidRDefault="00FB5198" w:rsidP="00606DE2">
            <w:pPr>
              <w:rPr>
                <w:rFonts w:ascii="Arial" w:hAnsi="Arial" w:cs="Arial"/>
                <w:sz w:val="20"/>
                <w:szCs w:val="20"/>
              </w:rPr>
            </w:pPr>
            <w:r w:rsidRPr="008A7715">
              <w:rPr>
                <w:rFonts w:ascii="Arial" w:hAnsi="Arial" w:cs="Arial"/>
                <w:sz w:val="20"/>
                <w:szCs w:val="20"/>
              </w:rPr>
              <w:t xml:space="preserve">VA Kernel 8.0 is a suite of </w:t>
            </w:r>
            <w:smartTag w:uri="urn:schemas-microsoft-com:office:smarttags" w:element="place">
              <w:r w:rsidRPr="008A7715">
                <w:rPr>
                  <w:rFonts w:ascii="Arial" w:hAnsi="Arial" w:cs="Arial"/>
                  <w:sz w:val="20"/>
                  <w:szCs w:val="20"/>
                </w:rPr>
                <w:t>VistA</w:t>
              </w:r>
            </w:smartTag>
            <w:r w:rsidR="00B300B0">
              <w:rPr>
                <w:rFonts w:ascii="Arial" w:hAnsi="Arial" w:cs="Arial"/>
                <w:sz w:val="20"/>
                <w:szCs w:val="20"/>
              </w:rPr>
              <w:t xml:space="preserve"> software </w:t>
            </w:r>
            <w:r w:rsidRPr="008A7715">
              <w:rPr>
                <w:rFonts w:ascii="Arial" w:hAnsi="Arial" w:cs="Arial"/>
                <w:sz w:val="20"/>
                <w:szCs w:val="20"/>
              </w:rPr>
              <w:t>that provide</w:t>
            </w:r>
            <w:r w:rsidR="00B300B0">
              <w:rPr>
                <w:rFonts w:ascii="Arial" w:hAnsi="Arial" w:cs="Arial"/>
                <w:sz w:val="20"/>
                <w:szCs w:val="20"/>
              </w:rPr>
              <w:t>s</w:t>
            </w:r>
            <w:r w:rsidRPr="008A7715">
              <w:rPr>
                <w:rFonts w:ascii="Arial" w:hAnsi="Arial" w:cs="Arial"/>
                <w:sz w:val="20"/>
                <w:szCs w:val="20"/>
              </w:rPr>
              <w:t xml:space="preserve"> a standard and consistent user and programmer interface between application packages, the OS, and users.</w:t>
            </w:r>
          </w:p>
        </w:tc>
      </w:tr>
      <w:tr w:rsidR="00FB5198" w:rsidRPr="008A7715" w14:paraId="2DF9DC4D" w14:textId="77777777">
        <w:trPr>
          <w:trHeight w:val="72"/>
          <w:jc w:val="center"/>
        </w:trPr>
        <w:tc>
          <w:tcPr>
            <w:tcW w:w="1789" w:type="dxa"/>
            <w:shd w:val="clear" w:color="C0C0C0" w:fill="FFFFFF"/>
          </w:tcPr>
          <w:p w14:paraId="507A9821" w14:textId="77777777" w:rsidR="00FB5198" w:rsidRPr="008A7715" w:rsidRDefault="00FB5198" w:rsidP="00606DE2">
            <w:pPr>
              <w:pStyle w:val="TableBody"/>
              <w:rPr>
                <w:rFonts w:cs="Arial"/>
              </w:rPr>
            </w:pPr>
            <w:r w:rsidRPr="008A7715">
              <w:rPr>
                <w:rFonts w:cs="Arial"/>
              </w:rPr>
              <w:t>M</w:t>
            </w:r>
          </w:p>
        </w:tc>
        <w:tc>
          <w:tcPr>
            <w:tcW w:w="7740" w:type="dxa"/>
            <w:shd w:val="clear" w:color="C0C0C0" w:fill="FFFFFF"/>
          </w:tcPr>
          <w:p w14:paraId="0A2AFB5D" w14:textId="77777777" w:rsidR="00FB5198" w:rsidRPr="008A7715" w:rsidRDefault="00FB5198" w:rsidP="00606DE2">
            <w:pPr>
              <w:pStyle w:val="TableBody"/>
              <w:rPr>
                <w:rFonts w:cs="Arial"/>
              </w:rPr>
            </w:pPr>
            <w:r w:rsidRPr="008A7715">
              <w:rPr>
                <w:rFonts w:cs="Arial"/>
              </w:rPr>
              <w:t>MUMPS</w:t>
            </w:r>
          </w:p>
        </w:tc>
      </w:tr>
      <w:tr w:rsidR="00FB5198" w:rsidRPr="008A7715" w14:paraId="137DAA15" w14:textId="77777777">
        <w:trPr>
          <w:trHeight w:val="72"/>
          <w:jc w:val="center"/>
        </w:trPr>
        <w:tc>
          <w:tcPr>
            <w:tcW w:w="1789" w:type="dxa"/>
            <w:shd w:val="clear" w:color="C0C0C0" w:fill="FFFFFF"/>
          </w:tcPr>
          <w:p w14:paraId="658554AE" w14:textId="77777777" w:rsidR="00FB5198" w:rsidRPr="008A7715" w:rsidRDefault="00FB5198" w:rsidP="00606DE2">
            <w:pPr>
              <w:rPr>
                <w:rFonts w:ascii="Arial" w:hAnsi="Arial" w:cs="Arial"/>
                <w:sz w:val="20"/>
                <w:szCs w:val="20"/>
              </w:rPr>
            </w:pPr>
            <w:r w:rsidRPr="008A7715">
              <w:rPr>
                <w:rFonts w:ascii="Arial" w:hAnsi="Arial" w:cs="Arial"/>
                <w:sz w:val="20"/>
                <w:szCs w:val="20"/>
              </w:rPr>
              <w:t>Option</w:t>
            </w:r>
          </w:p>
        </w:tc>
        <w:tc>
          <w:tcPr>
            <w:tcW w:w="7740" w:type="dxa"/>
            <w:shd w:val="clear" w:color="C0C0C0" w:fill="FFFFFF"/>
          </w:tcPr>
          <w:p w14:paraId="470E87D4" w14:textId="77777777" w:rsidR="00FB5198" w:rsidRPr="008A7715" w:rsidRDefault="00FB5198" w:rsidP="00606DE2">
            <w:pPr>
              <w:rPr>
                <w:rFonts w:ascii="Arial" w:hAnsi="Arial" w:cs="Arial"/>
                <w:sz w:val="20"/>
                <w:szCs w:val="20"/>
              </w:rPr>
            </w:pPr>
            <w:r w:rsidRPr="008A7715">
              <w:rPr>
                <w:rFonts w:ascii="Arial" w:hAnsi="Arial" w:cs="Arial"/>
                <w:sz w:val="20"/>
                <w:szCs w:val="20"/>
              </w:rPr>
              <w:t xml:space="preserve">A selectable software function: a menu item. </w:t>
            </w:r>
          </w:p>
        </w:tc>
      </w:tr>
      <w:tr w:rsidR="00FB5198" w:rsidRPr="008A7715" w14:paraId="31BA957D" w14:textId="77777777">
        <w:trPr>
          <w:trHeight w:val="72"/>
          <w:jc w:val="center"/>
        </w:trPr>
        <w:tc>
          <w:tcPr>
            <w:tcW w:w="1789" w:type="dxa"/>
            <w:shd w:val="clear" w:color="C0C0C0" w:fill="FFFFFF"/>
          </w:tcPr>
          <w:p w14:paraId="56F2A7D7"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PIN</w:t>
            </w:r>
          </w:p>
        </w:tc>
        <w:tc>
          <w:tcPr>
            <w:tcW w:w="7740" w:type="dxa"/>
            <w:shd w:val="clear" w:color="C0C0C0" w:fill="FFFFFF"/>
          </w:tcPr>
          <w:p w14:paraId="361DD67F"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Personal Identification Number</w:t>
            </w:r>
          </w:p>
        </w:tc>
      </w:tr>
      <w:tr w:rsidR="00FB5198" w:rsidRPr="008A7715" w14:paraId="611FCF18" w14:textId="77777777">
        <w:trPr>
          <w:trHeight w:val="72"/>
          <w:jc w:val="center"/>
        </w:trPr>
        <w:tc>
          <w:tcPr>
            <w:tcW w:w="1789" w:type="dxa"/>
            <w:shd w:val="clear" w:color="C0C0C0" w:fill="FFFFFF"/>
          </w:tcPr>
          <w:p w14:paraId="5E059D99"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PKI</w:t>
            </w:r>
          </w:p>
        </w:tc>
        <w:tc>
          <w:tcPr>
            <w:tcW w:w="7740" w:type="dxa"/>
            <w:shd w:val="clear" w:color="C0C0C0" w:fill="FFFFFF"/>
          </w:tcPr>
          <w:p w14:paraId="187BD179"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Public Key Infrastructure</w:t>
            </w:r>
          </w:p>
        </w:tc>
      </w:tr>
      <w:tr w:rsidR="00FB5198" w:rsidRPr="008A7715" w14:paraId="2E90B209" w14:textId="77777777">
        <w:trPr>
          <w:trHeight w:val="72"/>
          <w:jc w:val="center"/>
        </w:trPr>
        <w:tc>
          <w:tcPr>
            <w:tcW w:w="1789" w:type="dxa"/>
            <w:shd w:val="clear" w:color="C0C0C0" w:fill="FFFFFF"/>
          </w:tcPr>
          <w:p w14:paraId="1C58B824" w14:textId="77777777" w:rsidR="00FB5198" w:rsidRPr="008A7715" w:rsidRDefault="00FB5198" w:rsidP="00606DE2">
            <w:pPr>
              <w:pStyle w:val="TableBody"/>
              <w:rPr>
                <w:rFonts w:cs="Arial"/>
              </w:rPr>
            </w:pPr>
            <w:r w:rsidRPr="008A7715">
              <w:rPr>
                <w:rFonts w:cs="Arial"/>
              </w:rPr>
              <w:t>RPC</w:t>
            </w:r>
          </w:p>
        </w:tc>
        <w:tc>
          <w:tcPr>
            <w:tcW w:w="7740" w:type="dxa"/>
            <w:shd w:val="clear" w:color="C0C0C0" w:fill="FFFFFF"/>
          </w:tcPr>
          <w:p w14:paraId="129D108D" w14:textId="77777777" w:rsidR="00FB5198" w:rsidRPr="008A7715" w:rsidRDefault="00FB5198" w:rsidP="00606DE2">
            <w:pPr>
              <w:pStyle w:val="TableBody"/>
              <w:rPr>
                <w:rFonts w:cs="Arial"/>
              </w:rPr>
            </w:pPr>
            <w:r w:rsidRPr="008A7715">
              <w:rPr>
                <w:rFonts w:cs="Arial"/>
              </w:rPr>
              <w:t>Remote Procedure Call</w:t>
            </w:r>
          </w:p>
        </w:tc>
      </w:tr>
      <w:tr w:rsidR="00FB5198" w:rsidRPr="008A7715" w14:paraId="2E450F31" w14:textId="77777777">
        <w:trPr>
          <w:trHeight w:val="72"/>
          <w:jc w:val="center"/>
        </w:trPr>
        <w:tc>
          <w:tcPr>
            <w:tcW w:w="1789" w:type="dxa"/>
            <w:shd w:val="clear" w:color="C0C0C0" w:fill="FFFFFF"/>
          </w:tcPr>
          <w:p w14:paraId="000AE1AF"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SAC</w:t>
            </w:r>
          </w:p>
        </w:tc>
        <w:tc>
          <w:tcPr>
            <w:tcW w:w="7740" w:type="dxa"/>
            <w:shd w:val="clear" w:color="C0C0C0" w:fill="FFFFFF"/>
          </w:tcPr>
          <w:p w14:paraId="3C80A4F5"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Standards and Conventions</w:t>
            </w:r>
          </w:p>
        </w:tc>
      </w:tr>
      <w:tr w:rsidR="00FB5198" w:rsidRPr="008A7715" w14:paraId="6D407151" w14:textId="77777777">
        <w:trPr>
          <w:trHeight w:val="72"/>
          <w:jc w:val="center"/>
        </w:trPr>
        <w:tc>
          <w:tcPr>
            <w:tcW w:w="1789" w:type="dxa"/>
            <w:shd w:val="clear" w:color="C0C0C0" w:fill="FFFFFF"/>
          </w:tcPr>
          <w:p w14:paraId="2A649728"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SACC</w:t>
            </w:r>
          </w:p>
        </w:tc>
        <w:tc>
          <w:tcPr>
            <w:tcW w:w="7740" w:type="dxa"/>
            <w:shd w:val="clear" w:color="C0C0C0" w:fill="FFFFFF"/>
          </w:tcPr>
          <w:p w14:paraId="70079087"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Standards and Conventions Committee</w:t>
            </w:r>
          </w:p>
        </w:tc>
      </w:tr>
      <w:tr w:rsidR="00FB5198" w:rsidRPr="008A7715" w14:paraId="174B0F70" w14:textId="77777777">
        <w:trPr>
          <w:trHeight w:val="72"/>
          <w:jc w:val="center"/>
        </w:trPr>
        <w:tc>
          <w:tcPr>
            <w:tcW w:w="1789" w:type="dxa"/>
            <w:shd w:val="clear" w:color="C0C0C0" w:fill="FFFFFF"/>
          </w:tcPr>
          <w:p w14:paraId="5C482E61" w14:textId="77777777" w:rsidR="00FB5198" w:rsidRPr="008A7715" w:rsidRDefault="00FB5198" w:rsidP="00606DE2">
            <w:pPr>
              <w:pStyle w:val="TableBody"/>
              <w:rPr>
                <w:rFonts w:cs="Arial"/>
              </w:rPr>
            </w:pPr>
            <w:r w:rsidRPr="008A7715">
              <w:rPr>
                <w:rFonts w:cs="Arial"/>
              </w:rPr>
              <w:t>SDK</w:t>
            </w:r>
          </w:p>
        </w:tc>
        <w:tc>
          <w:tcPr>
            <w:tcW w:w="7740" w:type="dxa"/>
            <w:shd w:val="clear" w:color="C0C0C0" w:fill="FFFFFF"/>
          </w:tcPr>
          <w:p w14:paraId="5828261D" w14:textId="77777777" w:rsidR="00FB5198" w:rsidRPr="008A7715" w:rsidRDefault="00FB5198" w:rsidP="00606DE2">
            <w:pPr>
              <w:pStyle w:val="TableBody"/>
              <w:rPr>
                <w:rFonts w:cs="Arial"/>
              </w:rPr>
            </w:pPr>
            <w:r w:rsidRPr="008A7715">
              <w:rPr>
                <w:rFonts w:cs="Arial"/>
              </w:rPr>
              <w:t xml:space="preserve">Java Software Development Kit. APIs and tools for developing applications. </w:t>
            </w:r>
          </w:p>
        </w:tc>
      </w:tr>
      <w:tr w:rsidR="00FB5198" w:rsidRPr="008A7715" w14:paraId="48FA363B" w14:textId="77777777">
        <w:trPr>
          <w:trHeight w:val="72"/>
          <w:jc w:val="center"/>
        </w:trPr>
        <w:tc>
          <w:tcPr>
            <w:tcW w:w="1789" w:type="dxa"/>
            <w:shd w:val="clear" w:color="C0C0C0" w:fill="FFFFFF"/>
          </w:tcPr>
          <w:p w14:paraId="359BFA8E" w14:textId="77777777" w:rsidR="00FB5198" w:rsidRPr="008A7715" w:rsidRDefault="00FB5198" w:rsidP="00606DE2">
            <w:pPr>
              <w:rPr>
                <w:rFonts w:ascii="Arial" w:hAnsi="Arial" w:cs="Arial"/>
                <w:sz w:val="20"/>
                <w:szCs w:val="20"/>
              </w:rPr>
            </w:pPr>
            <w:r w:rsidRPr="008A7715">
              <w:rPr>
                <w:rFonts w:ascii="Arial" w:hAnsi="Arial" w:cs="Arial"/>
                <w:sz w:val="20"/>
                <w:szCs w:val="20"/>
              </w:rPr>
              <w:t>Signature Block</w:t>
            </w:r>
          </w:p>
        </w:tc>
        <w:tc>
          <w:tcPr>
            <w:tcW w:w="7740" w:type="dxa"/>
            <w:shd w:val="clear" w:color="C0C0C0" w:fill="FFFFFF"/>
          </w:tcPr>
          <w:p w14:paraId="3BE7DC46" w14:textId="77777777" w:rsidR="00FB5198" w:rsidRPr="008A7715" w:rsidRDefault="00FB5198" w:rsidP="00606DE2">
            <w:pPr>
              <w:rPr>
                <w:rFonts w:ascii="Arial" w:hAnsi="Arial" w:cs="Arial"/>
                <w:sz w:val="20"/>
                <w:szCs w:val="20"/>
              </w:rPr>
            </w:pPr>
            <w:r w:rsidRPr="008A7715">
              <w:rPr>
                <w:rFonts w:ascii="Arial" w:hAnsi="Arial" w:cs="Arial"/>
                <w:sz w:val="20"/>
                <w:szCs w:val="20"/>
              </w:rPr>
              <w:t>Data associated with an electronic signature user, stored in the New Person file. Signature block data consists of the user’s initials, printed name, title, office phone, voice pager, and digital pager.</w:t>
            </w:r>
          </w:p>
        </w:tc>
      </w:tr>
      <w:tr w:rsidR="00FB5198" w:rsidRPr="008A7715" w14:paraId="379EF0AB" w14:textId="77777777">
        <w:trPr>
          <w:trHeight w:val="72"/>
          <w:jc w:val="center"/>
        </w:trPr>
        <w:tc>
          <w:tcPr>
            <w:tcW w:w="1789" w:type="dxa"/>
            <w:shd w:val="clear" w:color="C0C0C0" w:fill="FFFFFF"/>
          </w:tcPr>
          <w:p w14:paraId="41FF563E" w14:textId="77777777" w:rsidR="00FB5198" w:rsidRPr="008A7715" w:rsidRDefault="00FB5198" w:rsidP="00606DE2">
            <w:pPr>
              <w:pStyle w:val="TableBody"/>
              <w:rPr>
                <w:rFonts w:cs="Arial"/>
              </w:rPr>
            </w:pPr>
            <w:r w:rsidRPr="008A7715">
              <w:rPr>
                <w:rFonts w:cs="Arial"/>
              </w:rPr>
              <w:t>TBD</w:t>
            </w:r>
          </w:p>
        </w:tc>
        <w:tc>
          <w:tcPr>
            <w:tcW w:w="7740" w:type="dxa"/>
            <w:shd w:val="clear" w:color="C0C0C0" w:fill="FFFFFF"/>
          </w:tcPr>
          <w:p w14:paraId="7B9C5612" w14:textId="77777777" w:rsidR="00FB5198" w:rsidRPr="008A7715" w:rsidRDefault="00FB5198" w:rsidP="00606DE2">
            <w:pPr>
              <w:pStyle w:val="TableBody"/>
              <w:rPr>
                <w:rFonts w:cs="Arial"/>
              </w:rPr>
            </w:pPr>
            <w:r w:rsidRPr="008A7715">
              <w:rPr>
                <w:rFonts w:cs="Arial"/>
              </w:rPr>
              <w:t>To Be Determined</w:t>
            </w:r>
          </w:p>
        </w:tc>
      </w:tr>
      <w:tr w:rsidR="00FB5198" w:rsidRPr="008A7715" w14:paraId="4636E2E4" w14:textId="77777777">
        <w:trPr>
          <w:trHeight w:val="72"/>
          <w:jc w:val="center"/>
        </w:trPr>
        <w:tc>
          <w:tcPr>
            <w:tcW w:w="1789" w:type="dxa"/>
            <w:shd w:val="clear" w:color="C0C0C0" w:fill="FFFFFF"/>
          </w:tcPr>
          <w:p w14:paraId="67839AF9" w14:textId="77777777" w:rsidR="00FB5198" w:rsidRPr="008A7715" w:rsidRDefault="00FB5198" w:rsidP="00606DE2">
            <w:pPr>
              <w:pStyle w:val="TableBody"/>
              <w:rPr>
                <w:rFonts w:cs="Arial"/>
              </w:rPr>
            </w:pPr>
            <w:r w:rsidRPr="008A7715">
              <w:rPr>
                <w:rFonts w:cs="Arial"/>
              </w:rPr>
              <w:t>TCP/IP</w:t>
            </w:r>
          </w:p>
        </w:tc>
        <w:tc>
          <w:tcPr>
            <w:tcW w:w="7740" w:type="dxa"/>
            <w:shd w:val="clear" w:color="C0C0C0" w:fill="FFFFFF"/>
          </w:tcPr>
          <w:p w14:paraId="3EDD2DE8" w14:textId="77777777" w:rsidR="00FB5198" w:rsidRPr="008A7715" w:rsidRDefault="00FB5198" w:rsidP="00606DE2">
            <w:pPr>
              <w:pStyle w:val="TableBody"/>
              <w:rPr>
                <w:rFonts w:cs="Arial"/>
              </w:rPr>
            </w:pPr>
            <w:r w:rsidRPr="008A7715">
              <w:rPr>
                <w:rFonts w:cs="Arial"/>
              </w:rPr>
              <w:t>Transmission Control Protocol / Internet Protocol</w:t>
            </w:r>
          </w:p>
        </w:tc>
      </w:tr>
      <w:tr w:rsidR="00FB5198" w:rsidRPr="008A7715" w14:paraId="4E60B075" w14:textId="77777777">
        <w:trPr>
          <w:trHeight w:val="72"/>
          <w:jc w:val="center"/>
        </w:trPr>
        <w:tc>
          <w:tcPr>
            <w:tcW w:w="1789" w:type="dxa"/>
            <w:shd w:val="clear" w:color="C0C0C0" w:fill="FFFFFF"/>
          </w:tcPr>
          <w:p w14:paraId="42AB14DA" w14:textId="77777777" w:rsidR="00FB5198" w:rsidRPr="008A7715" w:rsidRDefault="00FB5198" w:rsidP="00606DE2">
            <w:pPr>
              <w:pStyle w:val="TableBody"/>
              <w:rPr>
                <w:rFonts w:cs="Arial"/>
              </w:rPr>
            </w:pPr>
            <w:r w:rsidRPr="008A7715">
              <w:rPr>
                <w:rFonts w:cs="Arial"/>
              </w:rPr>
              <w:t>URL</w:t>
            </w:r>
          </w:p>
        </w:tc>
        <w:tc>
          <w:tcPr>
            <w:tcW w:w="7740" w:type="dxa"/>
            <w:shd w:val="clear" w:color="C0C0C0" w:fill="FFFFFF"/>
          </w:tcPr>
          <w:p w14:paraId="384BC8BC" w14:textId="77777777" w:rsidR="00FB5198" w:rsidRPr="008A7715" w:rsidRDefault="00FB5198" w:rsidP="00606DE2">
            <w:pPr>
              <w:pStyle w:val="TableBody"/>
              <w:rPr>
                <w:rFonts w:cs="Arial"/>
              </w:rPr>
            </w:pPr>
            <w:r w:rsidRPr="008A7715">
              <w:rPr>
                <w:rFonts w:cs="Arial"/>
              </w:rPr>
              <w:t>Uniform Resource Locator</w:t>
            </w:r>
          </w:p>
        </w:tc>
      </w:tr>
      <w:tr w:rsidR="00FB5198" w:rsidRPr="008A7715" w14:paraId="7732B091" w14:textId="77777777">
        <w:trPr>
          <w:trHeight w:val="72"/>
          <w:jc w:val="center"/>
        </w:trPr>
        <w:tc>
          <w:tcPr>
            <w:tcW w:w="1789" w:type="dxa"/>
            <w:shd w:val="clear" w:color="C0C0C0" w:fill="FFFFFF"/>
          </w:tcPr>
          <w:p w14:paraId="6E5E6260" w14:textId="77777777" w:rsidR="00FB5198" w:rsidRPr="008A7715" w:rsidRDefault="00FB5198" w:rsidP="00606DE2">
            <w:pPr>
              <w:rPr>
                <w:rFonts w:ascii="Arial" w:hAnsi="Arial" w:cs="Arial"/>
                <w:sz w:val="20"/>
                <w:szCs w:val="20"/>
              </w:rPr>
            </w:pPr>
            <w:r w:rsidRPr="008A7715">
              <w:rPr>
                <w:rFonts w:ascii="Arial" w:hAnsi="Arial" w:cs="Arial"/>
                <w:sz w:val="20"/>
                <w:szCs w:val="20"/>
              </w:rPr>
              <w:t>User</w:t>
            </w:r>
          </w:p>
        </w:tc>
        <w:tc>
          <w:tcPr>
            <w:tcW w:w="7740" w:type="dxa"/>
            <w:shd w:val="clear" w:color="C0C0C0" w:fill="FFFFFF"/>
          </w:tcPr>
          <w:p w14:paraId="35F0EFF7" w14:textId="77777777" w:rsidR="00FB5198" w:rsidRPr="008A7715" w:rsidRDefault="00FB5198" w:rsidP="00606DE2">
            <w:pPr>
              <w:rPr>
                <w:rFonts w:ascii="Arial" w:hAnsi="Arial" w:cs="Arial"/>
                <w:sz w:val="20"/>
                <w:szCs w:val="20"/>
              </w:rPr>
            </w:pPr>
            <w:r w:rsidRPr="008A7715">
              <w:rPr>
                <w:rFonts w:ascii="Arial" w:hAnsi="Arial" w:cs="Arial"/>
                <w:sz w:val="20"/>
                <w:szCs w:val="20"/>
              </w:rPr>
              <w:t xml:space="preserve">This term generally refers to VA employees and volunteers with active records established in File #200, the New Person file, who are authorized to access a </w:t>
            </w:r>
            <w:smartTag w:uri="urn:schemas-microsoft-com:office:smarttags" w:element="place">
              <w:r w:rsidRPr="008A7715">
                <w:rPr>
                  <w:rFonts w:ascii="Arial" w:hAnsi="Arial" w:cs="Arial"/>
                  <w:sz w:val="20"/>
                  <w:szCs w:val="20"/>
                </w:rPr>
                <w:t>VistA</w:t>
              </w:r>
            </w:smartTag>
            <w:r w:rsidRPr="008A7715">
              <w:rPr>
                <w:rFonts w:ascii="Arial" w:hAnsi="Arial" w:cs="Arial"/>
                <w:sz w:val="20"/>
                <w:szCs w:val="20"/>
              </w:rPr>
              <w:t xml:space="preserve"> system.</w:t>
            </w:r>
          </w:p>
        </w:tc>
      </w:tr>
      <w:tr w:rsidR="00FB5198" w:rsidRPr="008A7715" w14:paraId="24787E45" w14:textId="77777777">
        <w:trPr>
          <w:trHeight w:val="72"/>
          <w:jc w:val="center"/>
        </w:trPr>
        <w:tc>
          <w:tcPr>
            <w:tcW w:w="1789" w:type="dxa"/>
            <w:shd w:val="clear" w:color="C0C0C0" w:fill="FFFFFF"/>
          </w:tcPr>
          <w:p w14:paraId="6EACA2B5" w14:textId="77777777" w:rsidR="00FB5198" w:rsidRPr="008A7715" w:rsidRDefault="00FB5198" w:rsidP="00606DE2">
            <w:pPr>
              <w:pStyle w:val="TableBody"/>
              <w:rPr>
                <w:rFonts w:cs="Arial"/>
              </w:rPr>
            </w:pPr>
            <w:r w:rsidRPr="008A7715">
              <w:rPr>
                <w:rFonts w:cs="Arial"/>
              </w:rPr>
              <w:t>VA</w:t>
            </w:r>
          </w:p>
        </w:tc>
        <w:tc>
          <w:tcPr>
            <w:tcW w:w="7740" w:type="dxa"/>
            <w:shd w:val="clear" w:color="C0C0C0" w:fill="FFFFFF"/>
          </w:tcPr>
          <w:p w14:paraId="6FEAF9A7" w14:textId="77777777" w:rsidR="00FB5198" w:rsidRPr="008A7715" w:rsidRDefault="00FB5198" w:rsidP="00606DE2">
            <w:pPr>
              <w:pStyle w:val="TableBody"/>
              <w:rPr>
                <w:rFonts w:cs="Arial"/>
              </w:rPr>
            </w:pPr>
            <w:r w:rsidRPr="008A7715">
              <w:rPr>
                <w:rFonts w:cs="Arial"/>
              </w:rPr>
              <w:t>Veterans Affairs</w:t>
            </w:r>
          </w:p>
        </w:tc>
      </w:tr>
      <w:tr w:rsidR="00FB5198" w:rsidRPr="008A7715" w14:paraId="11EB4F57" w14:textId="77777777">
        <w:trPr>
          <w:trHeight w:val="72"/>
          <w:jc w:val="center"/>
        </w:trPr>
        <w:tc>
          <w:tcPr>
            <w:tcW w:w="1789" w:type="dxa"/>
            <w:shd w:val="clear" w:color="C0C0C0" w:fill="FFFFFF"/>
          </w:tcPr>
          <w:p w14:paraId="3D90E79F"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VA ITSCAP</w:t>
            </w:r>
          </w:p>
        </w:tc>
        <w:tc>
          <w:tcPr>
            <w:tcW w:w="7740" w:type="dxa"/>
            <w:shd w:val="clear" w:color="C0C0C0" w:fill="FFFFFF"/>
          </w:tcPr>
          <w:p w14:paraId="7B128E55"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VA Information Technology Security Certification and Accreditation Program (VA Directive 6214)</w:t>
            </w:r>
          </w:p>
        </w:tc>
      </w:tr>
      <w:tr w:rsidR="00FB5198" w:rsidRPr="008A7715" w14:paraId="485C02C3" w14:textId="77777777">
        <w:trPr>
          <w:trHeight w:val="72"/>
          <w:jc w:val="center"/>
        </w:trPr>
        <w:tc>
          <w:tcPr>
            <w:tcW w:w="1789" w:type="dxa"/>
            <w:shd w:val="clear" w:color="C0C0C0" w:fill="FFFFFF"/>
          </w:tcPr>
          <w:p w14:paraId="0B4F64D8"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VAMC</w:t>
            </w:r>
          </w:p>
        </w:tc>
        <w:tc>
          <w:tcPr>
            <w:tcW w:w="7740" w:type="dxa"/>
            <w:shd w:val="clear" w:color="C0C0C0" w:fill="FFFFFF"/>
          </w:tcPr>
          <w:p w14:paraId="7FDC7AB2"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 xml:space="preserve">Department of </w:t>
            </w:r>
            <w:smartTag w:uri="urn:schemas-microsoft-com:office:smarttags" w:element="place">
              <w:smartTag w:uri="urn:schemas-microsoft-com:office:smarttags" w:element="PlaceName">
                <w:r w:rsidRPr="008A7715">
                  <w:rPr>
                    <w:rFonts w:ascii="Arial" w:hAnsi="Arial" w:cs="Arial"/>
                    <w:sz w:val="20"/>
                    <w:szCs w:val="20"/>
                  </w:rPr>
                  <w:t>Veterans</w:t>
                </w:r>
              </w:smartTag>
              <w:r w:rsidRPr="008A7715">
                <w:rPr>
                  <w:rFonts w:ascii="Arial" w:hAnsi="Arial" w:cs="Arial"/>
                  <w:sz w:val="20"/>
                  <w:szCs w:val="20"/>
                </w:rPr>
                <w:t xml:space="preserve"> </w:t>
              </w:r>
              <w:smartTag w:uri="urn:schemas-microsoft-com:office:smarttags" w:element="PlaceName">
                <w:r w:rsidRPr="008A7715">
                  <w:rPr>
                    <w:rFonts w:ascii="Arial" w:hAnsi="Arial" w:cs="Arial"/>
                    <w:sz w:val="20"/>
                    <w:szCs w:val="20"/>
                  </w:rPr>
                  <w:t>Affairs</w:t>
                </w:r>
              </w:smartTag>
              <w:r w:rsidRPr="008A7715">
                <w:rPr>
                  <w:rFonts w:ascii="Arial" w:hAnsi="Arial" w:cs="Arial"/>
                  <w:sz w:val="20"/>
                  <w:szCs w:val="20"/>
                </w:rPr>
                <w:t xml:space="preserve"> </w:t>
              </w:r>
              <w:smartTag w:uri="urn:schemas-microsoft-com:office:smarttags" w:element="PlaceName">
                <w:r w:rsidRPr="008A7715">
                  <w:rPr>
                    <w:rFonts w:ascii="Arial" w:hAnsi="Arial" w:cs="Arial"/>
                    <w:sz w:val="20"/>
                    <w:szCs w:val="20"/>
                  </w:rPr>
                  <w:t>Medical</w:t>
                </w:r>
              </w:smartTag>
              <w:r w:rsidRPr="008A7715">
                <w:rPr>
                  <w:rFonts w:ascii="Arial" w:hAnsi="Arial" w:cs="Arial"/>
                  <w:sz w:val="20"/>
                  <w:szCs w:val="20"/>
                </w:rPr>
                <w:t xml:space="preserve"> </w:t>
              </w:r>
              <w:smartTag w:uri="urn:schemas-microsoft-com:office:smarttags" w:element="PlaceType">
                <w:r w:rsidRPr="008A7715">
                  <w:rPr>
                    <w:rFonts w:ascii="Arial" w:hAnsi="Arial" w:cs="Arial"/>
                    <w:sz w:val="20"/>
                    <w:szCs w:val="20"/>
                  </w:rPr>
                  <w:t>Center</w:t>
                </w:r>
              </w:smartTag>
            </w:smartTag>
          </w:p>
        </w:tc>
      </w:tr>
      <w:tr w:rsidR="00FB5198" w:rsidRPr="008A7715" w14:paraId="31D75A5F" w14:textId="77777777">
        <w:trPr>
          <w:trHeight w:val="72"/>
          <w:jc w:val="center"/>
        </w:trPr>
        <w:tc>
          <w:tcPr>
            <w:tcW w:w="1789" w:type="dxa"/>
            <w:shd w:val="clear" w:color="C0C0C0" w:fill="FFFFFF"/>
          </w:tcPr>
          <w:p w14:paraId="0CE2D5AC" w14:textId="77777777" w:rsidR="00FB5198" w:rsidRPr="008A7715" w:rsidRDefault="00FB5198" w:rsidP="00606DE2">
            <w:pPr>
              <w:pStyle w:val="TableBody"/>
              <w:rPr>
                <w:rFonts w:cs="Arial"/>
              </w:rPr>
            </w:pPr>
            <w:r w:rsidRPr="008A7715">
              <w:rPr>
                <w:rFonts w:cs="Arial"/>
              </w:rPr>
              <w:t>VAX</w:t>
            </w:r>
          </w:p>
        </w:tc>
        <w:tc>
          <w:tcPr>
            <w:tcW w:w="7740" w:type="dxa"/>
            <w:shd w:val="clear" w:color="C0C0C0" w:fill="FFFFFF"/>
          </w:tcPr>
          <w:p w14:paraId="752BF15C" w14:textId="77777777" w:rsidR="00FB5198" w:rsidRPr="008A7715" w:rsidRDefault="0032052E" w:rsidP="00606DE2">
            <w:pPr>
              <w:pStyle w:val="TableBody"/>
              <w:rPr>
                <w:rFonts w:cs="Arial"/>
              </w:rPr>
            </w:pPr>
            <w:r w:rsidRPr="008A7715">
              <w:rPr>
                <w:rFonts w:cs="Arial"/>
              </w:rPr>
              <w:t>VAX (Virtual Address ex</w:t>
            </w:r>
            <w:r w:rsidR="00FB5198" w:rsidRPr="008A7715">
              <w:rPr>
                <w:rFonts w:cs="Arial"/>
              </w:rPr>
              <w:t>tension) is an established line of mid-range server computers from the Digital Equipment Corporation (DEC).</w:t>
            </w:r>
          </w:p>
        </w:tc>
      </w:tr>
      <w:tr w:rsidR="00FB5198" w:rsidRPr="008A7715" w14:paraId="041D00C2" w14:textId="77777777">
        <w:trPr>
          <w:trHeight w:val="72"/>
          <w:jc w:val="center"/>
        </w:trPr>
        <w:tc>
          <w:tcPr>
            <w:tcW w:w="1789" w:type="dxa"/>
            <w:shd w:val="clear" w:color="C0C0C0" w:fill="FFFFFF"/>
          </w:tcPr>
          <w:p w14:paraId="2DB2C368"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VHA</w:t>
            </w:r>
          </w:p>
        </w:tc>
        <w:tc>
          <w:tcPr>
            <w:tcW w:w="7740" w:type="dxa"/>
            <w:shd w:val="clear" w:color="C0C0C0" w:fill="FFFFFF"/>
          </w:tcPr>
          <w:p w14:paraId="3DFF3EE7" w14:textId="77777777" w:rsidR="00FB5198" w:rsidRPr="008A7715" w:rsidRDefault="00FB5198" w:rsidP="00606DE2">
            <w:pPr>
              <w:pStyle w:val="tabletext0"/>
              <w:rPr>
                <w:rFonts w:ascii="Arial" w:hAnsi="Arial" w:cs="Arial"/>
                <w:sz w:val="20"/>
                <w:szCs w:val="20"/>
              </w:rPr>
            </w:pPr>
            <w:r w:rsidRPr="008A7715">
              <w:rPr>
                <w:rFonts w:ascii="Arial" w:hAnsi="Arial" w:cs="Arial"/>
                <w:sz w:val="20"/>
                <w:szCs w:val="20"/>
              </w:rPr>
              <w:t>Veterans Health Administration</w:t>
            </w:r>
          </w:p>
        </w:tc>
      </w:tr>
      <w:tr w:rsidR="00FB5198" w:rsidRPr="008A7715" w14:paraId="53D04880" w14:textId="77777777">
        <w:trPr>
          <w:trHeight w:val="72"/>
          <w:jc w:val="center"/>
        </w:trPr>
        <w:tc>
          <w:tcPr>
            <w:tcW w:w="1789" w:type="dxa"/>
            <w:shd w:val="clear" w:color="C0C0C0" w:fill="FFFFFF"/>
          </w:tcPr>
          <w:p w14:paraId="67B2C7F9" w14:textId="77777777" w:rsidR="00FB5198" w:rsidRPr="008A7715" w:rsidRDefault="00FB5198" w:rsidP="00606DE2">
            <w:pPr>
              <w:pStyle w:val="TableBody"/>
              <w:rPr>
                <w:rFonts w:cs="Arial"/>
              </w:rPr>
            </w:pPr>
            <w:smartTag w:uri="urn:schemas-microsoft-com:office:smarttags" w:element="place">
              <w:r w:rsidRPr="008A7715">
                <w:rPr>
                  <w:rFonts w:cs="Arial"/>
                </w:rPr>
                <w:t>VistA</w:t>
              </w:r>
            </w:smartTag>
          </w:p>
        </w:tc>
        <w:tc>
          <w:tcPr>
            <w:tcW w:w="7740" w:type="dxa"/>
            <w:shd w:val="clear" w:color="C0C0C0" w:fill="FFFFFF"/>
          </w:tcPr>
          <w:p w14:paraId="50AE8FD2" w14:textId="77777777" w:rsidR="00FB5198" w:rsidRPr="008A7715" w:rsidRDefault="00FB5198" w:rsidP="00606DE2">
            <w:pPr>
              <w:pStyle w:val="TableBody"/>
              <w:rPr>
                <w:rFonts w:cs="Arial"/>
              </w:rPr>
            </w:pPr>
            <w:r w:rsidRPr="008A7715">
              <w:rPr>
                <w:rFonts w:cs="Arial"/>
              </w:rPr>
              <w:t>Veterans Health Information Systems</w:t>
            </w:r>
            <w:r w:rsidR="00B300B0">
              <w:rPr>
                <w:rFonts w:cs="Arial"/>
              </w:rPr>
              <w:t xml:space="preserve"> and</w:t>
            </w:r>
            <w:r w:rsidRPr="008A7715">
              <w:rPr>
                <w:rFonts w:cs="Arial"/>
              </w:rPr>
              <w:t xml:space="preserve"> Technology Architecture</w:t>
            </w:r>
          </w:p>
        </w:tc>
      </w:tr>
      <w:tr w:rsidR="00FB5198" w:rsidRPr="008A7715" w14:paraId="49DD7685" w14:textId="77777777">
        <w:trPr>
          <w:trHeight w:val="72"/>
          <w:jc w:val="center"/>
        </w:trPr>
        <w:tc>
          <w:tcPr>
            <w:tcW w:w="1789" w:type="dxa"/>
            <w:shd w:val="clear" w:color="C0C0C0" w:fill="FFFFFF"/>
          </w:tcPr>
          <w:p w14:paraId="787A2ED6" w14:textId="77777777" w:rsidR="00FB5198" w:rsidRPr="008A7715" w:rsidRDefault="00FB5198" w:rsidP="00606DE2">
            <w:pPr>
              <w:pStyle w:val="TableBody"/>
              <w:rPr>
                <w:rFonts w:cs="Arial"/>
              </w:rPr>
            </w:pPr>
            <w:r w:rsidRPr="008A7715">
              <w:rPr>
                <w:rFonts w:cs="Arial"/>
              </w:rPr>
              <w:t>VistA/M Server</w:t>
            </w:r>
          </w:p>
        </w:tc>
        <w:tc>
          <w:tcPr>
            <w:tcW w:w="7740" w:type="dxa"/>
            <w:shd w:val="clear" w:color="C0C0C0" w:fill="FFFFFF"/>
          </w:tcPr>
          <w:p w14:paraId="0263CDDE" w14:textId="77777777" w:rsidR="00FB5198" w:rsidRPr="008A7715" w:rsidRDefault="00FB5198" w:rsidP="00606DE2">
            <w:pPr>
              <w:pStyle w:val="TableBody"/>
              <w:rPr>
                <w:rFonts w:cs="Arial"/>
              </w:rPr>
            </w:pPr>
            <w:r w:rsidRPr="008A7715">
              <w:rPr>
                <w:rFonts w:cs="Arial"/>
              </w:rPr>
              <w:t>The computer where the M data and the RPC Broker remote procedure calls (RPCs) reside.</w:t>
            </w:r>
          </w:p>
        </w:tc>
      </w:tr>
      <w:tr w:rsidR="00FB5198" w:rsidRPr="008A7715" w14:paraId="762A781E" w14:textId="77777777">
        <w:trPr>
          <w:trHeight w:val="72"/>
          <w:jc w:val="center"/>
        </w:trPr>
        <w:tc>
          <w:tcPr>
            <w:tcW w:w="1789" w:type="dxa"/>
            <w:shd w:val="clear" w:color="C0C0C0" w:fill="FFFFFF"/>
          </w:tcPr>
          <w:p w14:paraId="5018A0FD" w14:textId="77777777" w:rsidR="00FB5198" w:rsidRPr="008A7715" w:rsidRDefault="00FB5198" w:rsidP="00606DE2">
            <w:pPr>
              <w:pStyle w:val="TableBody"/>
              <w:rPr>
                <w:rFonts w:cs="Arial"/>
              </w:rPr>
            </w:pPr>
            <w:r w:rsidRPr="008A7715">
              <w:rPr>
                <w:rFonts w:cs="Arial"/>
              </w:rPr>
              <w:t>VistALink</w:t>
            </w:r>
          </w:p>
        </w:tc>
        <w:tc>
          <w:tcPr>
            <w:tcW w:w="7740" w:type="dxa"/>
            <w:shd w:val="clear" w:color="C0C0C0" w:fill="FFFFFF"/>
          </w:tcPr>
          <w:p w14:paraId="5BE4DE21" w14:textId="77777777" w:rsidR="00FB5198" w:rsidRPr="008A7715" w:rsidRDefault="00FB5198" w:rsidP="00606DE2">
            <w:pPr>
              <w:pStyle w:val="TableBody"/>
              <w:rPr>
                <w:rFonts w:cs="Arial"/>
              </w:rPr>
            </w:pPr>
            <w:r w:rsidRPr="008A7715">
              <w:rPr>
                <w:rFonts w:cs="Arial"/>
              </w:rPr>
              <w:t>A standardized, portable, and secure mechanism for establishing connections between Java (J2SE and J2EE) and VistA/M servers.</w:t>
            </w:r>
          </w:p>
        </w:tc>
      </w:tr>
      <w:tr w:rsidR="00FB5198" w:rsidRPr="008A7715" w14:paraId="24BB2584" w14:textId="77777777">
        <w:trPr>
          <w:trHeight w:val="72"/>
          <w:jc w:val="center"/>
        </w:trPr>
        <w:tc>
          <w:tcPr>
            <w:tcW w:w="1789" w:type="dxa"/>
            <w:shd w:val="clear" w:color="C0C0C0" w:fill="FFFFFF"/>
          </w:tcPr>
          <w:p w14:paraId="564F18D3" w14:textId="77777777" w:rsidR="00FB5198" w:rsidRPr="008A7715" w:rsidRDefault="00FB5198" w:rsidP="00606DE2">
            <w:pPr>
              <w:pStyle w:val="TableBody"/>
              <w:rPr>
                <w:rFonts w:cs="Arial"/>
              </w:rPr>
            </w:pPr>
            <w:r w:rsidRPr="008A7715">
              <w:rPr>
                <w:rFonts w:cs="Arial"/>
              </w:rPr>
              <w:lastRenderedPageBreak/>
              <w:t>VMS</w:t>
            </w:r>
          </w:p>
        </w:tc>
        <w:tc>
          <w:tcPr>
            <w:tcW w:w="7740" w:type="dxa"/>
            <w:shd w:val="clear" w:color="C0C0C0" w:fill="FFFFFF"/>
          </w:tcPr>
          <w:p w14:paraId="33782F4B" w14:textId="77777777" w:rsidR="00FB5198" w:rsidRPr="008A7715" w:rsidRDefault="00FB5198" w:rsidP="00606DE2">
            <w:pPr>
              <w:pStyle w:val="TableBody"/>
              <w:rPr>
                <w:rFonts w:cs="Arial"/>
              </w:rPr>
            </w:pPr>
            <w:r w:rsidRPr="008A7715">
              <w:rPr>
                <w:rFonts w:cs="Arial"/>
              </w:rPr>
              <w:t>Virtual Machine System (operating system for VAX computers)</w:t>
            </w:r>
          </w:p>
        </w:tc>
      </w:tr>
      <w:tr w:rsidR="00FB5198" w:rsidRPr="008A7715" w14:paraId="35A921A9" w14:textId="77777777">
        <w:trPr>
          <w:trHeight w:val="72"/>
          <w:jc w:val="center"/>
        </w:trPr>
        <w:tc>
          <w:tcPr>
            <w:tcW w:w="1789" w:type="dxa"/>
            <w:shd w:val="clear" w:color="C0C0C0" w:fill="FFFFFF"/>
          </w:tcPr>
          <w:p w14:paraId="3A9B078E" w14:textId="77777777" w:rsidR="00FB5198" w:rsidRPr="008A7715" w:rsidRDefault="00FB5198" w:rsidP="00606DE2">
            <w:pPr>
              <w:pStyle w:val="TableBody"/>
              <w:rPr>
                <w:rFonts w:cs="Arial"/>
              </w:rPr>
            </w:pPr>
            <w:r w:rsidRPr="008A7715">
              <w:rPr>
                <w:rFonts w:cs="Arial"/>
              </w:rPr>
              <w:t>WAN</w:t>
            </w:r>
          </w:p>
        </w:tc>
        <w:tc>
          <w:tcPr>
            <w:tcW w:w="7740" w:type="dxa"/>
            <w:shd w:val="clear" w:color="C0C0C0" w:fill="FFFFFF"/>
          </w:tcPr>
          <w:p w14:paraId="687D9AD1" w14:textId="77777777" w:rsidR="00FB5198" w:rsidRPr="008A7715" w:rsidRDefault="00FB5198" w:rsidP="00606DE2">
            <w:pPr>
              <w:pStyle w:val="TableBody"/>
              <w:rPr>
                <w:rFonts w:cs="Arial"/>
              </w:rPr>
            </w:pPr>
            <w:r w:rsidRPr="008A7715">
              <w:rPr>
                <w:rFonts w:cs="Arial"/>
              </w:rPr>
              <w:t>Wide Area Network</w:t>
            </w:r>
          </w:p>
        </w:tc>
      </w:tr>
      <w:tr w:rsidR="00FB5198" w:rsidRPr="008A7715" w14:paraId="65C83AF8" w14:textId="77777777">
        <w:trPr>
          <w:trHeight w:val="72"/>
          <w:jc w:val="center"/>
        </w:trPr>
        <w:tc>
          <w:tcPr>
            <w:tcW w:w="1789" w:type="dxa"/>
            <w:shd w:val="clear" w:color="C0C0C0" w:fill="FFFFFF"/>
          </w:tcPr>
          <w:p w14:paraId="347D3327" w14:textId="77777777" w:rsidR="00FB5198" w:rsidRPr="008A7715" w:rsidRDefault="00FB5198" w:rsidP="00606DE2">
            <w:pPr>
              <w:pStyle w:val="TableBody"/>
              <w:rPr>
                <w:rFonts w:cs="Arial"/>
              </w:rPr>
            </w:pPr>
            <w:r w:rsidRPr="008A7715">
              <w:rPr>
                <w:rFonts w:cs="Arial"/>
              </w:rPr>
              <w:t>WAR</w:t>
            </w:r>
          </w:p>
        </w:tc>
        <w:tc>
          <w:tcPr>
            <w:tcW w:w="7740" w:type="dxa"/>
            <w:shd w:val="clear" w:color="C0C0C0" w:fill="FFFFFF"/>
          </w:tcPr>
          <w:p w14:paraId="42202214" w14:textId="77777777" w:rsidR="00FB5198" w:rsidRPr="008A7715" w:rsidRDefault="00B300B0" w:rsidP="00606DE2">
            <w:pPr>
              <w:pStyle w:val="TableBody"/>
              <w:rPr>
                <w:rFonts w:cs="Arial"/>
              </w:rPr>
            </w:pPr>
            <w:r>
              <w:rPr>
                <w:rFonts w:cs="Arial"/>
              </w:rPr>
              <w:t>Web AR</w:t>
            </w:r>
            <w:r w:rsidR="00FB5198" w:rsidRPr="008A7715">
              <w:rPr>
                <w:rFonts w:cs="Arial"/>
              </w:rPr>
              <w:t>chive</w:t>
            </w:r>
          </w:p>
        </w:tc>
      </w:tr>
      <w:tr w:rsidR="00FB5198" w:rsidRPr="008A7715" w14:paraId="7891386A" w14:textId="77777777">
        <w:trPr>
          <w:trHeight w:val="72"/>
          <w:jc w:val="center"/>
        </w:trPr>
        <w:tc>
          <w:tcPr>
            <w:tcW w:w="1789" w:type="dxa"/>
            <w:shd w:val="clear" w:color="C0C0C0" w:fill="FFFFFF"/>
          </w:tcPr>
          <w:p w14:paraId="4D8B36E7" w14:textId="77777777" w:rsidR="00FB5198" w:rsidRPr="008A7715" w:rsidRDefault="00FB5198" w:rsidP="00606DE2">
            <w:pPr>
              <w:pStyle w:val="TableBody"/>
              <w:rPr>
                <w:rFonts w:cs="Arial"/>
              </w:rPr>
            </w:pPr>
            <w:r w:rsidRPr="008A7715">
              <w:rPr>
                <w:rFonts w:cs="Arial"/>
              </w:rPr>
              <w:t>WLS</w:t>
            </w:r>
          </w:p>
        </w:tc>
        <w:tc>
          <w:tcPr>
            <w:tcW w:w="7740" w:type="dxa"/>
            <w:shd w:val="clear" w:color="C0C0C0" w:fill="FFFFFF"/>
          </w:tcPr>
          <w:p w14:paraId="70C60A97" w14:textId="77777777" w:rsidR="00FB5198" w:rsidRPr="008A7715" w:rsidRDefault="00FB5198" w:rsidP="00606DE2">
            <w:pPr>
              <w:pStyle w:val="TableBody"/>
              <w:rPr>
                <w:rFonts w:cs="Arial"/>
              </w:rPr>
            </w:pPr>
            <w:r w:rsidRPr="008A7715">
              <w:rPr>
                <w:rFonts w:cs="Arial"/>
              </w:rPr>
              <w:t>WebLogic Server</w:t>
            </w:r>
          </w:p>
        </w:tc>
      </w:tr>
      <w:tr w:rsidR="00FB5198" w14:paraId="40B90FF0" w14:textId="77777777">
        <w:trPr>
          <w:trHeight w:val="72"/>
          <w:jc w:val="center"/>
        </w:trPr>
        <w:tc>
          <w:tcPr>
            <w:tcW w:w="1789" w:type="dxa"/>
            <w:shd w:val="clear" w:color="C0C0C0" w:fill="FFFFFF"/>
          </w:tcPr>
          <w:p w14:paraId="762E3A8F" w14:textId="77777777" w:rsidR="00FB5198" w:rsidRPr="008A7715" w:rsidRDefault="00FB5198" w:rsidP="00606DE2">
            <w:pPr>
              <w:pStyle w:val="TableBody"/>
              <w:rPr>
                <w:rFonts w:cs="Arial"/>
              </w:rPr>
            </w:pPr>
            <w:r w:rsidRPr="008A7715">
              <w:rPr>
                <w:rFonts w:cs="Arial"/>
              </w:rPr>
              <w:t>XML</w:t>
            </w:r>
          </w:p>
        </w:tc>
        <w:tc>
          <w:tcPr>
            <w:tcW w:w="7740" w:type="dxa"/>
            <w:shd w:val="clear" w:color="C0C0C0" w:fill="FFFFFF"/>
          </w:tcPr>
          <w:p w14:paraId="66896A1F" w14:textId="77777777" w:rsidR="00FB5198" w:rsidRPr="00142CD6" w:rsidRDefault="00FB5198" w:rsidP="00606DE2">
            <w:pPr>
              <w:pStyle w:val="TableBody"/>
              <w:rPr>
                <w:rFonts w:cs="Arial"/>
              </w:rPr>
            </w:pPr>
            <w:r w:rsidRPr="008A7715">
              <w:rPr>
                <w:rFonts w:cs="Arial"/>
              </w:rPr>
              <w:t>Extensible Markup Language</w:t>
            </w:r>
          </w:p>
        </w:tc>
      </w:tr>
    </w:tbl>
    <w:p w14:paraId="16A53A83" w14:textId="77777777" w:rsidR="00CD47F0" w:rsidRDefault="00CD47F0" w:rsidP="000C1E56"/>
    <w:p w14:paraId="5BC282A3" w14:textId="77777777" w:rsidR="00CD47F0" w:rsidRDefault="00CD47F0" w:rsidP="000C1E56">
      <w:pPr>
        <w:sectPr w:rsidR="00CD47F0" w:rsidSect="00344B80">
          <w:headerReference w:type="even" r:id="rId38"/>
          <w:headerReference w:type="default" r:id="rId39"/>
          <w:headerReference w:type="first" r:id="rId40"/>
          <w:pgSz w:w="12240" w:h="15840" w:code="1"/>
          <w:pgMar w:top="1440" w:right="1771" w:bottom="1440" w:left="1800" w:header="720" w:footer="720" w:gutter="0"/>
          <w:cols w:space="720"/>
          <w:titlePg/>
          <w:docGrid w:linePitch="65"/>
        </w:sectPr>
      </w:pPr>
      <w:r>
        <w:br w:type="page"/>
      </w:r>
    </w:p>
    <w:p w14:paraId="501A9941" w14:textId="77777777" w:rsidR="00947DAD" w:rsidRPr="00D31EF4" w:rsidRDefault="00947DAD" w:rsidP="005466CD"/>
    <w:sectPr w:rsidR="00947DAD" w:rsidRPr="00D31EF4" w:rsidSect="00746EAF">
      <w:headerReference w:type="even" r:id="rId41"/>
      <w:type w:val="continuous"/>
      <w:pgSz w:w="12240" w:h="15840" w:code="1"/>
      <w:pgMar w:top="1440" w:right="1771" w:bottom="1440" w:left="1800" w:header="720" w:footer="720" w:gutter="0"/>
      <w:cols w:space="720"/>
      <w:titlePg/>
      <w:docGrid w:linePitch="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0FE4B6" w14:textId="77777777" w:rsidR="00065AFF" w:rsidRDefault="00065AFF">
      <w:r>
        <w:separator/>
      </w:r>
    </w:p>
    <w:p w14:paraId="4AC5ED96" w14:textId="77777777" w:rsidR="00065AFF" w:rsidRDefault="00065AFF"/>
    <w:p w14:paraId="26387AAC" w14:textId="77777777" w:rsidR="00065AFF" w:rsidRDefault="00065AFF"/>
  </w:endnote>
  <w:endnote w:type="continuationSeparator" w:id="0">
    <w:p w14:paraId="693AC626" w14:textId="77777777" w:rsidR="00065AFF" w:rsidRDefault="00065AFF">
      <w:r>
        <w:continuationSeparator/>
      </w:r>
    </w:p>
    <w:p w14:paraId="0ED08A5B" w14:textId="77777777" w:rsidR="00065AFF" w:rsidRDefault="00065AFF"/>
    <w:p w14:paraId="715883C5" w14:textId="77777777" w:rsidR="00065AFF" w:rsidRDefault="00065A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A858C" w14:textId="77777777" w:rsidR="00E639EB" w:rsidRDefault="00E639EB" w:rsidP="006E0320">
    <w:pPr>
      <w:pStyle w:val="Footer"/>
      <w:tabs>
        <w:tab w:val="clear" w:pos="4680"/>
        <w:tab w:val="clear" w:pos="9360"/>
        <w:tab w:val="center" w:pos="4320"/>
        <w:tab w:val="right" w:pos="8640"/>
        <w:tab w:val="right" w:pos="12600"/>
      </w:tabs>
    </w:pPr>
    <w:r>
      <w:rPr>
        <w:rStyle w:val="PageNumber"/>
      </w:rPr>
      <w:fldChar w:fldCharType="begin"/>
    </w:r>
    <w:r>
      <w:rPr>
        <w:rStyle w:val="PageNumber"/>
      </w:rPr>
      <w:instrText xml:space="preserve"> PAGE </w:instrText>
    </w:r>
    <w:r>
      <w:rPr>
        <w:rStyle w:val="PageNumber"/>
      </w:rPr>
      <w:fldChar w:fldCharType="separate"/>
    </w:r>
    <w:r w:rsidR="00511F72">
      <w:rPr>
        <w:rStyle w:val="PageNumber"/>
        <w:noProof/>
      </w:rPr>
      <w:t>ii</w:t>
    </w:r>
    <w:r>
      <w:rPr>
        <w:rStyle w:val="PageNumber"/>
      </w:rPr>
      <w:fldChar w:fldCharType="end"/>
    </w:r>
    <w:r>
      <w:tab/>
      <w:t>ESig 1.0 System Management Guide</w:t>
    </w:r>
    <w:r>
      <w:tab/>
      <w:t>November 200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A9D67" w14:textId="77777777" w:rsidR="00E639EB" w:rsidRPr="0053750E" w:rsidRDefault="00E639EB" w:rsidP="0053750E">
    <w:pPr>
      <w:pStyle w:val="Footer"/>
      <w:tabs>
        <w:tab w:val="clear" w:pos="4680"/>
        <w:tab w:val="clear" w:pos="9360"/>
        <w:tab w:val="center" w:pos="4488"/>
        <w:tab w:val="right" w:pos="8640"/>
        <w:tab w:val="right" w:pos="12600"/>
      </w:tabs>
    </w:pPr>
    <w:r>
      <w:t>November 2006</w:t>
    </w:r>
    <w:r>
      <w:tab/>
      <w:t>ESig 1.0 System Management Guide</w:t>
    </w:r>
    <w:r>
      <w:tab/>
    </w:r>
    <w:r>
      <w:rPr>
        <w:rStyle w:val="PageNumber"/>
      </w:rPr>
      <w:fldChar w:fldCharType="begin"/>
    </w:r>
    <w:r>
      <w:rPr>
        <w:rStyle w:val="PageNumber"/>
      </w:rPr>
      <w:instrText xml:space="preserve"> PAGE </w:instrText>
    </w:r>
    <w:r>
      <w:rPr>
        <w:rStyle w:val="PageNumber"/>
      </w:rPr>
      <w:fldChar w:fldCharType="separate"/>
    </w:r>
    <w:r w:rsidR="00511F72">
      <w:rPr>
        <w:rStyle w:val="PageNumber"/>
        <w:noProof/>
      </w:rPr>
      <w:t>1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2868C" w14:textId="77777777" w:rsidR="00E639EB" w:rsidRPr="00205BE6" w:rsidRDefault="00E639EB" w:rsidP="00666A30">
    <w:pPr>
      <w:pStyle w:val="Footer"/>
      <w:tabs>
        <w:tab w:val="clear" w:pos="4680"/>
        <w:tab w:val="clear" w:pos="9360"/>
        <w:tab w:val="center" w:pos="4320"/>
        <w:tab w:val="right" w:pos="8640"/>
        <w:tab w:val="right" w:pos="12600"/>
      </w:tabs>
    </w:pPr>
    <w:r>
      <w:t>November 2006</w:t>
    </w:r>
    <w:r>
      <w:tab/>
      <w:t>ESig 1.0 System Management Guide</w:t>
    </w:r>
    <w:r>
      <w:tab/>
    </w:r>
    <w:r>
      <w:rPr>
        <w:rStyle w:val="PageNumber"/>
      </w:rPr>
      <w:fldChar w:fldCharType="begin"/>
    </w:r>
    <w:r>
      <w:rPr>
        <w:rStyle w:val="PageNumber"/>
      </w:rPr>
      <w:instrText xml:space="preserve"> PAGE </w:instrText>
    </w:r>
    <w:r>
      <w:rPr>
        <w:rStyle w:val="PageNumber"/>
      </w:rPr>
      <w:fldChar w:fldCharType="separate"/>
    </w:r>
    <w:r w:rsidR="00511F72">
      <w:rPr>
        <w:rStyle w:val="PageNumber"/>
        <w:noProof/>
      </w:rPr>
      <w:t>1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8CB126" w14:textId="77777777" w:rsidR="00065AFF" w:rsidRDefault="00065AFF">
      <w:r>
        <w:separator/>
      </w:r>
    </w:p>
    <w:p w14:paraId="0774D8DF" w14:textId="77777777" w:rsidR="00065AFF" w:rsidRDefault="00065AFF"/>
    <w:p w14:paraId="28B0A33A" w14:textId="77777777" w:rsidR="00065AFF" w:rsidRDefault="00065AFF"/>
  </w:footnote>
  <w:footnote w:type="continuationSeparator" w:id="0">
    <w:p w14:paraId="1A9A4F6F" w14:textId="77777777" w:rsidR="00065AFF" w:rsidRDefault="00065AFF">
      <w:r>
        <w:continuationSeparator/>
      </w:r>
    </w:p>
    <w:p w14:paraId="2CE61683" w14:textId="77777777" w:rsidR="00065AFF" w:rsidRDefault="00065AFF"/>
    <w:p w14:paraId="11FA7A7B" w14:textId="77777777" w:rsidR="00065AFF" w:rsidRDefault="00065A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85E30" w14:textId="77777777" w:rsidR="00E639EB" w:rsidRPr="00C649DA" w:rsidRDefault="00E639EB" w:rsidP="00C649DA">
    <w:pPr>
      <w:pStyle w:val="Header"/>
      <w:jc w:val="lef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0F634" w14:textId="77777777" w:rsidR="00E639EB" w:rsidRDefault="00E639EB">
    <w:pPr>
      <w:pStyle w:val="Header"/>
      <w:rPr>
        <w:szCs w:val="24"/>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EDCB9A" w14:textId="77777777" w:rsidR="00E639EB" w:rsidRPr="001832BB" w:rsidRDefault="00E639EB">
    <w:pPr>
      <w:pStyle w:val="HeaderLeftEven"/>
      <w:rPr>
        <w:rFonts w:ascii="Times New Roman" w:hAnsi="Times New Roman"/>
        <w:b w:val="0"/>
        <w:bCs w:val="0"/>
        <w:color w:val="auto"/>
        <w:sz w:val="22"/>
        <w:szCs w:val="22"/>
      </w:rPr>
    </w:pPr>
    <w:r w:rsidRPr="001832BB">
      <w:rPr>
        <w:rFonts w:ascii="Times New Roman" w:hAnsi="Times New Roman"/>
        <w:b w:val="0"/>
        <w:bCs w:val="0"/>
        <w:color w:val="auto"/>
        <w:sz w:val="22"/>
        <w:szCs w:val="22"/>
      </w:rPr>
      <w:t>M-Side Information</w:t>
    </w:r>
  </w:p>
  <w:p w14:paraId="20A89CAD" w14:textId="77777777" w:rsidR="00E639EB" w:rsidRPr="00FE3C9E" w:rsidRDefault="00E639EB">
    <w:pPr>
      <w:pStyle w:val="HeaderLeftEven"/>
      <w:rPr>
        <w:rFonts w:ascii="Arial" w:hAnsi="Arial" w:cs="Arial"/>
        <w:bCs w:val="0"/>
        <w:color w:val="auto"/>
        <w:sz w:val="22"/>
        <w:szCs w:val="22"/>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A8AD33" w14:textId="77777777" w:rsidR="00E639EB" w:rsidRPr="001832BB" w:rsidRDefault="00E639EB" w:rsidP="00FE3C9E">
    <w:pPr>
      <w:pStyle w:val="HeaderLeftEven"/>
      <w:jc w:val="right"/>
      <w:rPr>
        <w:rFonts w:ascii="Times New Roman" w:hAnsi="Times New Roman"/>
        <w:b w:val="0"/>
        <w:bCs w:val="0"/>
        <w:color w:val="auto"/>
        <w:sz w:val="22"/>
        <w:szCs w:val="22"/>
      </w:rPr>
    </w:pPr>
    <w:r w:rsidRPr="001832BB">
      <w:rPr>
        <w:rFonts w:ascii="Times New Roman" w:hAnsi="Times New Roman"/>
        <w:b w:val="0"/>
        <w:bCs w:val="0"/>
        <w:color w:val="auto"/>
        <w:sz w:val="22"/>
        <w:szCs w:val="22"/>
      </w:rPr>
      <w:t>M-Side Information</w:t>
    </w:r>
  </w:p>
  <w:p w14:paraId="51094815" w14:textId="77777777" w:rsidR="00E639EB" w:rsidRDefault="00E639EB">
    <w:pPr>
      <w:pStyle w:val="Header"/>
      <w:rPr>
        <w:rFonts w:ascii="Times New Roman" w:hAnsi="Times New Roman"/>
        <w:b w:val="0"/>
        <w:bCs w:val="0"/>
        <w:color w:val="auto"/>
        <w:sz w:val="20"/>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029FD" w14:textId="77777777" w:rsidR="00E639EB" w:rsidRDefault="00E639EB">
    <w:pPr>
      <w:pStyle w:val="Header"/>
      <w:rPr>
        <w:szCs w:val="24"/>
      </w:rPr>
    </w:pPr>
  </w:p>
  <w:p w14:paraId="01477727" w14:textId="77777777" w:rsidR="00E639EB" w:rsidRDefault="00E639EB">
    <w:pPr>
      <w:pStyle w:val="Header"/>
      <w:rPr>
        <w:szCs w:val="24"/>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D80381" w14:textId="77777777" w:rsidR="00E639EB" w:rsidRPr="00CD47F0" w:rsidRDefault="00E639EB">
    <w:pPr>
      <w:rPr>
        <w:sz w:val="22"/>
        <w:szCs w:val="22"/>
      </w:rPr>
    </w:pPr>
    <w:r>
      <w:rPr>
        <w:sz w:val="22"/>
        <w:szCs w:val="22"/>
      </w:rPr>
      <w:t>Security Feature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936B21" w14:textId="77777777" w:rsidR="00E639EB" w:rsidRPr="001832BB" w:rsidRDefault="00E639EB" w:rsidP="002768BA">
    <w:pPr>
      <w:jc w:val="right"/>
      <w:rPr>
        <w:rFonts w:ascii="Arial" w:hAnsi="Arial" w:cs="Arial"/>
        <w:bCs/>
        <w:sz w:val="22"/>
        <w:szCs w:val="22"/>
      </w:rPr>
    </w:pPr>
    <w:r>
      <w:rPr>
        <w:sz w:val="22"/>
        <w:szCs w:val="22"/>
      </w:rPr>
      <w:t>Glossary</w:t>
    </w:r>
  </w:p>
  <w:p w14:paraId="6281B551" w14:textId="77777777" w:rsidR="00E639EB" w:rsidRDefault="00E639EB">
    <w:pPr>
      <w:pStyle w:val="Header"/>
      <w:tabs>
        <w:tab w:val="clear" w:pos="4320"/>
        <w:tab w:val="clear" w:pos="8640"/>
        <w:tab w:val="right" w:pos="8592"/>
        <w:tab w:val="right" w:pos="12960"/>
      </w:tabs>
      <w:jc w:val="left"/>
      <w:rPr>
        <w:rFonts w:ascii="Times New Roman" w:hAnsi="Times New Roman"/>
        <w:b w:val="0"/>
        <w:szCs w:val="24"/>
      </w:rPr>
    </w:pPr>
    <w:r>
      <w:rPr>
        <w:rFonts w:ascii="Times New Roman" w:hAnsi="Times New Roman"/>
        <w:b w:val="0"/>
        <w:szCs w:val="24"/>
      </w:rPr>
      <w:tab/>
    </w:r>
  </w:p>
  <w:p w14:paraId="2515C6A9" w14:textId="77777777" w:rsidR="00E639EB" w:rsidRDefault="00E639EB">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97806" w14:textId="77777777" w:rsidR="00E639EB" w:rsidRDefault="00E639EB">
    <w:pPr>
      <w:pStyle w:val="Header"/>
      <w:jc w:val="left"/>
      <w:rPr>
        <w:rFonts w:ascii="Times New Roman" w:hAnsi="Times New Roman"/>
        <w:b w:val="0"/>
        <w:szCs w:val="24"/>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80398A" w14:textId="77777777" w:rsidR="00E639EB" w:rsidRPr="00CD47F0" w:rsidRDefault="00E639EB">
    <w:pPr>
      <w:rPr>
        <w:sz w:val="22"/>
        <w:szCs w:val="22"/>
      </w:rPr>
    </w:pPr>
    <w:r>
      <w:rPr>
        <w:sz w:val="22"/>
        <w:szCs w:val="22"/>
      </w:rPr>
      <w:t>Glossary</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4CE0E" w14:textId="77777777" w:rsidR="00E639EB" w:rsidRPr="001832BB" w:rsidRDefault="00E639EB" w:rsidP="002768BA">
    <w:pPr>
      <w:jc w:val="right"/>
      <w:rPr>
        <w:rFonts w:ascii="Arial" w:hAnsi="Arial" w:cs="Arial"/>
        <w:bCs/>
        <w:sz w:val="22"/>
        <w:szCs w:val="22"/>
      </w:rPr>
    </w:pPr>
    <w:r>
      <w:rPr>
        <w:sz w:val="22"/>
        <w:szCs w:val="22"/>
      </w:rPr>
      <w:t>Glossary</w:t>
    </w:r>
  </w:p>
  <w:p w14:paraId="6591D669" w14:textId="77777777" w:rsidR="00E639EB" w:rsidRDefault="00E639EB">
    <w:pPr>
      <w:pStyle w:val="Header"/>
      <w:tabs>
        <w:tab w:val="clear" w:pos="4320"/>
        <w:tab w:val="clear" w:pos="8640"/>
        <w:tab w:val="right" w:pos="8592"/>
        <w:tab w:val="right" w:pos="12960"/>
      </w:tabs>
      <w:jc w:val="left"/>
      <w:rPr>
        <w:rFonts w:ascii="Times New Roman" w:hAnsi="Times New Roman"/>
        <w:b w:val="0"/>
        <w:szCs w:val="24"/>
      </w:rPr>
    </w:pPr>
    <w:r>
      <w:rPr>
        <w:rFonts w:ascii="Times New Roman" w:hAnsi="Times New Roman"/>
        <w:b w:val="0"/>
        <w:szCs w:val="24"/>
      </w:rPr>
      <w:tab/>
    </w:r>
  </w:p>
  <w:p w14:paraId="26DB667E" w14:textId="77777777" w:rsidR="00E639EB" w:rsidRDefault="00E639EB">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FEB4BA" w14:textId="77777777" w:rsidR="00E639EB" w:rsidRDefault="00E639EB">
    <w:pPr>
      <w:pStyle w:val="Header"/>
      <w:jc w:val="left"/>
      <w:rPr>
        <w:rFonts w:ascii="Times New Roman" w:hAnsi="Times New Roman"/>
        <w:b w:val="0"/>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D1B18" w14:textId="77777777" w:rsidR="00E639EB" w:rsidRPr="00E62CC9" w:rsidRDefault="00E639EB" w:rsidP="007074CB">
    <w:pPr>
      <w:pStyle w:val="Header"/>
      <w:jc w:val="left"/>
      <w:rPr>
        <w:rFonts w:ascii="Times New Roman" w:hAnsi="Times New Roman"/>
        <w:b w:val="0"/>
        <w:color w:val="auto"/>
      </w:rPr>
    </w:pPr>
    <w:r w:rsidRPr="00E62CC9">
      <w:rPr>
        <w:rFonts w:ascii="Times New Roman" w:hAnsi="Times New Roman"/>
        <w:b w:val="0"/>
        <w:color w:val="auto"/>
      </w:rPr>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E0F94" w14:textId="77777777" w:rsidR="00E639EB" w:rsidRPr="00CD47F0" w:rsidRDefault="00E639EB">
    <w:pPr>
      <w:rPr>
        <w:sz w:val="22"/>
        <w:szCs w:val="22"/>
      </w:rPr>
    </w:pPr>
    <w:r>
      <w:rPr>
        <w:sz w:val="22"/>
        <w:szCs w:val="22"/>
      </w:rPr>
      <w:t>Inde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31A39" w14:textId="77777777" w:rsidR="00E639EB" w:rsidRPr="00C44EB6" w:rsidRDefault="00E639EB" w:rsidP="00C649DA">
    <w:pPr>
      <w:pStyle w:val="Header"/>
      <w:jc w:val="left"/>
      <w:rPr>
        <w:rFonts w:ascii="Times New Roman" w:hAnsi="Times New Roman"/>
        <w:b w:val="0"/>
        <w:sz w:val="22"/>
        <w:szCs w:val="22"/>
      </w:rPr>
    </w:pPr>
    <w:r w:rsidRPr="00C44EB6">
      <w:rPr>
        <w:rFonts w:ascii="Times New Roman" w:hAnsi="Times New Roman"/>
        <w:b w:val="0"/>
        <w:sz w:val="22"/>
        <w:szCs w:val="22"/>
      </w:rPr>
      <w:t>Revision History</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D8B74" w14:textId="77777777" w:rsidR="00E639EB" w:rsidRDefault="00E639E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6F3194" w14:textId="77777777" w:rsidR="00E639EB" w:rsidRPr="00C44EB6" w:rsidRDefault="00E639EB">
    <w:pPr>
      <w:rPr>
        <w:bCs/>
        <w:sz w:val="22"/>
        <w:szCs w:val="22"/>
      </w:rPr>
    </w:pPr>
    <w:r w:rsidRPr="00C44EB6">
      <w:rPr>
        <w:bCs/>
        <w:sz w:val="22"/>
        <w:szCs w:val="22"/>
      </w:rPr>
      <w:t>Contents</w:t>
    </w:r>
  </w:p>
  <w:p w14:paraId="22CDEE62" w14:textId="77777777" w:rsidR="00E639EB" w:rsidRDefault="00E639EB">
    <w:pPr>
      <w:rPr>
        <w:b/>
        <w:bCs/>
      </w:rPr>
    </w:pPr>
  </w:p>
  <w:p w14:paraId="513EE391" w14:textId="77777777" w:rsidR="00E639EB" w:rsidRDefault="00E639EB">
    <w:pPr>
      <w:rPr>
        <w:b/>
        <w:bCs/>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DEAA45" w14:textId="77777777" w:rsidR="00E639EB" w:rsidRPr="00C44EB6" w:rsidRDefault="00E639EB" w:rsidP="00C649DA">
    <w:pPr>
      <w:jc w:val="right"/>
      <w:rPr>
        <w:bCs/>
        <w:sz w:val="22"/>
        <w:szCs w:val="22"/>
      </w:rPr>
    </w:pPr>
    <w:r>
      <w:tab/>
    </w:r>
    <w:r>
      <w:tab/>
    </w:r>
    <w:r w:rsidRPr="00C44EB6">
      <w:rPr>
        <w:sz w:val="22"/>
        <w:szCs w:val="22"/>
      </w:rPr>
      <w:t>Contents</w:t>
    </w:r>
  </w:p>
  <w:p w14:paraId="2F36F574" w14:textId="77777777" w:rsidR="00E639EB" w:rsidRDefault="00E639E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09D50" w14:textId="77777777" w:rsidR="00E639EB" w:rsidRDefault="00E639EB">
    <w:pPr>
      <w:pStyle w:val="Header"/>
      <w:rPr>
        <w:szCs w:val="24"/>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890A7" w14:textId="77777777" w:rsidR="00E639EB" w:rsidRPr="001832BB" w:rsidRDefault="00E639EB">
    <w:pPr>
      <w:rPr>
        <w:bCs/>
        <w:sz w:val="22"/>
        <w:szCs w:val="22"/>
      </w:rPr>
    </w:pPr>
    <w:r w:rsidRPr="001832BB">
      <w:rPr>
        <w:bCs/>
        <w:sz w:val="22"/>
        <w:szCs w:val="22"/>
      </w:rPr>
      <w:t>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D6C627" w14:textId="77777777" w:rsidR="00E639EB" w:rsidRPr="001832BB" w:rsidRDefault="00E639EB" w:rsidP="002768BA">
    <w:pPr>
      <w:jc w:val="right"/>
      <w:rPr>
        <w:bCs/>
        <w:sz w:val="22"/>
        <w:szCs w:val="22"/>
      </w:rPr>
    </w:pPr>
    <w:r w:rsidRPr="001832BB">
      <w:rPr>
        <w:bCs/>
        <w:sz w:val="22"/>
        <w:szCs w:val="22"/>
      </w:rPr>
      <w:t>Introduction</w:t>
    </w:r>
  </w:p>
  <w:p w14:paraId="427CA9D3" w14:textId="77777777" w:rsidR="00E639EB" w:rsidRDefault="00E639EB" w:rsidP="002768BA">
    <w:pPr>
      <w:pStyle w:val="Header"/>
      <w:jc w:val="left"/>
    </w:pPr>
  </w:p>
  <w:p w14:paraId="438BCD75" w14:textId="77777777" w:rsidR="00E639EB" w:rsidRDefault="00E639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B004066"/>
    <w:lvl w:ilvl="0">
      <w:numFmt w:val="bullet"/>
      <w:lvlText w:val="*"/>
      <w:lvlJc w:val="left"/>
    </w:lvl>
  </w:abstractNum>
  <w:abstractNum w:abstractNumId="1" w15:restartNumberingAfterBreak="0">
    <w:nsid w:val="000F5B6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11001E3"/>
    <w:multiLevelType w:val="hybridMultilevel"/>
    <w:tmpl w:val="E59E62E4"/>
    <w:lvl w:ilvl="0" w:tplc="0616C45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3C54F9A"/>
    <w:multiLevelType w:val="hybridMultilevel"/>
    <w:tmpl w:val="234EDF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B736F38"/>
    <w:multiLevelType w:val="hybridMultilevel"/>
    <w:tmpl w:val="18DC306A"/>
    <w:lvl w:ilvl="0" w:tplc="1AA465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105704DD"/>
    <w:multiLevelType w:val="hybridMultilevel"/>
    <w:tmpl w:val="9B8E1D34"/>
    <w:lvl w:ilvl="0" w:tplc="04090019">
      <w:start w:val="1"/>
      <w:numFmt w:val="lowerLetter"/>
      <w:lvlText w:val="%1."/>
      <w:lvlJc w:val="left"/>
      <w:pPr>
        <w:tabs>
          <w:tab w:val="num" w:pos="1800"/>
        </w:tabs>
        <w:ind w:left="1800" w:hanging="360"/>
      </w:pPr>
    </w:lvl>
    <w:lvl w:ilvl="1" w:tplc="CA386A8C">
      <w:start w:val="6"/>
      <w:numFmt w:val="decimal"/>
      <w:lvlText w:val="%2."/>
      <w:lvlJc w:val="left"/>
      <w:pPr>
        <w:tabs>
          <w:tab w:val="num" w:pos="2520"/>
        </w:tabs>
        <w:ind w:left="2520" w:hanging="360"/>
      </w:pPr>
      <w:rPr>
        <w:rFonts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6" w15:restartNumberingAfterBreak="0">
    <w:nsid w:val="13C40244"/>
    <w:multiLevelType w:val="hybridMultilevel"/>
    <w:tmpl w:val="361C1AD6"/>
    <w:lvl w:ilvl="0" w:tplc="1AA465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166C6339"/>
    <w:multiLevelType w:val="hybridMultilevel"/>
    <w:tmpl w:val="7D0CD3A6"/>
    <w:lvl w:ilvl="0" w:tplc="F82E9684">
      <w:start w:val="1"/>
      <w:numFmt w:val="bullet"/>
      <w:lvlText w:val=""/>
      <w:lvlJc w:val="left"/>
      <w:pPr>
        <w:tabs>
          <w:tab w:val="num" w:pos="720"/>
        </w:tabs>
        <w:ind w:left="720" w:hanging="360"/>
      </w:pPr>
      <w:rPr>
        <w:rFonts w:ascii="Symbol" w:hAnsi="Symbol" w:hint="default"/>
      </w:rPr>
    </w:lvl>
    <w:lvl w:ilvl="1" w:tplc="A992B0D6" w:tentative="1">
      <w:start w:val="1"/>
      <w:numFmt w:val="bullet"/>
      <w:lvlText w:val="o"/>
      <w:lvlJc w:val="left"/>
      <w:pPr>
        <w:tabs>
          <w:tab w:val="num" w:pos="1440"/>
        </w:tabs>
        <w:ind w:left="1440" w:hanging="360"/>
      </w:pPr>
      <w:rPr>
        <w:rFonts w:ascii="Courier New" w:hAnsi="Courier New" w:cs="Courier New" w:hint="default"/>
      </w:rPr>
    </w:lvl>
    <w:lvl w:ilvl="2" w:tplc="AD1CB538" w:tentative="1">
      <w:start w:val="1"/>
      <w:numFmt w:val="bullet"/>
      <w:lvlText w:val=""/>
      <w:lvlJc w:val="left"/>
      <w:pPr>
        <w:tabs>
          <w:tab w:val="num" w:pos="2160"/>
        </w:tabs>
        <w:ind w:left="2160" w:hanging="360"/>
      </w:pPr>
      <w:rPr>
        <w:rFonts w:ascii="Wingdings" w:hAnsi="Wingdings" w:hint="default"/>
      </w:rPr>
    </w:lvl>
    <w:lvl w:ilvl="3" w:tplc="C0503DC0" w:tentative="1">
      <w:start w:val="1"/>
      <w:numFmt w:val="bullet"/>
      <w:lvlText w:val=""/>
      <w:lvlJc w:val="left"/>
      <w:pPr>
        <w:tabs>
          <w:tab w:val="num" w:pos="2880"/>
        </w:tabs>
        <w:ind w:left="2880" w:hanging="360"/>
      </w:pPr>
      <w:rPr>
        <w:rFonts w:ascii="Symbol" w:hAnsi="Symbol" w:hint="default"/>
      </w:rPr>
    </w:lvl>
    <w:lvl w:ilvl="4" w:tplc="66C883E6" w:tentative="1">
      <w:start w:val="1"/>
      <w:numFmt w:val="bullet"/>
      <w:lvlText w:val="o"/>
      <w:lvlJc w:val="left"/>
      <w:pPr>
        <w:tabs>
          <w:tab w:val="num" w:pos="3600"/>
        </w:tabs>
        <w:ind w:left="3600" w:hanging="360"/>
      </w:pPr>
      <w:rPr>
        <w:rFonts w:ascii="Courier New" w:hAnsi="Courier New" w:cs="Courier New" w:hint="default"/>
      </w:rPr>
    </w:lvl>
    <w:lvl w:ilvl="5" w:tplc="AB4C069E" w:tentative="1">
      <w:start w:val="1"/>
      <w:numFmt w:val="bullet"/>
      <w:lvlText w:val=""/>
      <w:lvlJc w:val="left"/>
      <w:pPr>
        <w:tabs>
          <w:tab w:val="num" w:pos="4320"/>
        </w:tabs>
        <w:ind w:left="4320" w:hanging="360"/>
      </w:pPr>
      <w:rPr>
        <w:rFonts w:ascii="Wingdings" w:hAnsi="Wingdings" w:hint="default"/>
      </w:rPr>
    </w:lvl>
    <w:lvl w:ilvl="6" w:tplc="369EA9F8" w:tentative="1">
      <w:start w:val="1"/>
      <w:numFmt w:val="bullet"/>
      <w:lvlText w:val=""/>
      <w:lvlJc w:val="left"/>
      <w:pPr>
        <w:tabs>
          <w:tab w:val="num" w:pos="5040"/>
        </w:tabs>
        <w:ind w:left="5040" w:hanging="360"/>
      </w:pPr>
      <w:rPr>
        <w:rFonts w:ascii="Symbol" w:hAnsi="Symbol" w:hint="default"/>
      </w:rPr>
    </w:lvl>
    <w:lvl w:ilvl="7" w:tplc="11D0B110" w:tentative="1">
      <w:start w:val="1"/>
      <w:numFmt w:val="bullet"/>
      <w:lvlText w:val="o"/>
      <w:lvlJc w:val="left"/>
      <w:pPr>
        <w:tabs>
          <w:tab w:val="num" w:pos="5760"/>
        </w:tabs>
        <w:ind w:left="5760" w:hanging="360"/>
      </w:pPr>
      <w:rPr>
        <w:rFonts w:ascii="Courier New" w:hAnsi="Courier New" w:cs="Courier New" w:hint="default"/>
      </w:rPr>
    </w:lvl>
    <w:lvl w:ilvl="8" w:tplc="2C448C4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870290F"/>
    <w:multiLevelType w:val="hybridMultilevel"/>
    <w:tmpl w:val="AF0A8CDE"/>
    <w:lvl w:ilvl="0" w:tplc="51AE0BE0">
      <w:start w:val="1"/>
      <w:numFmt w:val="bullet"/>
      <w:lvlText w:val=""/>
      <w:lvlJc w:val="left"/>
      <w:pPr>
        <w:tabs>
          <w:tab w:val="num" w:pos="720"/>
        </w:tabs>
        <w:ind w:left="720" w:hanging="360"/>
      </w:pPr>
      <w:rPr>
        <w:rFonts w:ascii="Symbol" w:hAnsi="Symbol" w:hint="default"/>
      </w:rPr>
    </w:lvl>
    <w:lvl w:ilvl="1" w:tplc="E90026B4" w:tentative="1">
      <w:start w:val="1"/>
      <w:numFmt w:val="bullet"/>
      <w:lvlText w:val="o"/>
      <w:lvlJc w:val="left"/>
      <w:pPr>
        <w:tabs>
          <w:tab w:val="num" w:pos="720"/>
        </w:tabs>
        <w:ind w:left="720" w:hanging="360"/>
      </w:pPr>
      <w:rPr>
        <w:rFonts w:ascii="Courier New" w:hAnsi="Courier New" w:cs="Courier New" w:hint="default"/>
      </w:rPr>
    </w:lvl>
    <w:lvl w:ilvl="2" w:tplc="2C94B408" w:tentative="1">
      <w:start w:val="1"/>
      <w:numFmt w:val="bullet"/>
      <w:lvlText w:val=""/>
      <w:lvlJc w:val="left"/>
      <w:pPr>
        <w:tabs>
          <w:tab w:val="num" w:pos="1440"/>
        </w:tabs>
        <w:ind w:left="1440" w:hanging="360"/>
      </w:pPr>
      <w:rPr>
        <w:rFonts w:ascii="Wingdings" w:hAnsi="Wingdings" w:hint="default"/>
      </w:rPr>
    </w:lvl>
    <w:lvl w:ilvl="3" w:tplc="4B4292A0" w:tentative="1">
      <w:start w:val="1"/>
      <w:numFmt w:val="bullet"/>
      <w:lvlText w:val=""/>
      <w:lvlJc w:val="left"/>
      <w:pPr>
        <w:tabs>
          <w:tab w:val="num" w:pos="2160"/>
        </w:tabs>
        <w:ind w:left="2160" w:hanging="360"/>
      </w:pPr>
      <w:rPr>
        <w:rFonts w:ascii="Symbol" w:hAnsi="Symbol" w:hint="default"/>
      </w:rPr>
    </w:lvl>
    <w:lvl w:ilvl="4" w:tplc="AC107776" w:tentative="1">
      <w:start w:val="1"/>
      <w:numFmt w:val="bullet"/>
      <w:lvlText w:val="o"/>
      <w:lvlJc w:val="left"/>
      <w:pPr>
        <w:tabs>
          <w:tab w:val="num" w:pos="2880"/>
        </w:tabs>
        <w:ind w:left="2880" w:hanging="360"/>
      </w:pPr>
      <w:rPr>
        <w:rFonts w:ascii="Courier New" w:hAnsi="Courier New" w:cs="Courier New" w:hint="default"/>
      </w:rPr>
    </w:lvl>
    <w:lvl w:ilvl="5" w:tplc="6B96BEB2" w:tentative="1">
      <w:start w:val="1"/>
      <w:numFmt w:val="bullet"/>
      <w:lvlText w:val=""/>
      <w:lvlJc w:val="left"/>
      <w:pPr>
        <w:tabs>
          <w:tab w:val="num" w:pos="3600"/>
        </w:tabs>
        <w:ind w:left="3600" w:hanging="360"/>
      </w:pPr>
      <w:rPr>
        <w:rFonts w:ascii="Wingdings" w:hAnsi="Wingdings" w:hint="default"/>
      </w:rPr>
    </w:lvl>
    <w:lvl w:ilvl="6" w:tplc="53C04D76" w:tentative="1">
      <w:start w:val="1"/>
      <w:numFmt w:val="bullet"/>
      <w:lvlText w:val=""/>
      <w:lvlJc w:val="left"/>
      <w:pPr>
        <w:tabs>
          <w:tab w:val="num" w:pos="4320"/>
        </w:tabs>
        <w:ind w:left="4320" w:hanging="360"/>
      </w:pPr>
      <w:rPr>
        <w:rFonts w:ascii="Symbol" w:hAnsi="Symbol" w:hint="default"/>
      </w:rPr>
    </w:lvl>
    <w:lvl w:ilvl="7" w:tplc="FAB0DC20" w:tentative="1">
      <w:start w:val="1"/>
      <w:numFmt w:val="bullet"/>
      <w:lvlText w:val="o"/>
      <w:lvlJc w:val="left"/>
      <w:pPr>
        <w:tabs>
          <w:tab w:val="num" w:pos="5040"/>
        </w:tabs>
        <w:ind w:left="5040" w:hanging="360"/>
      </w:pPr>
      <w:rPr>
        <w:rFonts w:ascii="Courier New" w:hAnsi="Courier New" w:cs="Courier New" w:hint="default"/>
      </w:rPr>
    </w:lvl>
    <w:lvl w:ilvl="8" w:tplc="603A2E8E" w:tentative="1">
      <w:start w:val="1"/>
      <w:numFmt w:val="bullet"/>
      <w:lvlText w:val=""/>
      <w:lvlJc w:val="left"/>
      <w:pPr>
        <w:tabs>
          <w:tab w:val="num" w:pos="5760"/>
        </w:tabs>
        <w:ind w:left="5760" w:hanging="360"/>
      </w:pPr>
      <w:rPr>
        <w:rFonts w:ascii="Wingdings" w:hAnsi="Wingdings" w:hint="default"/>
      </w:rPr>
    </w:lvl>
  </w:abstractNum>
  <w:abstractNum w:abstractNumId="9" w15:restartNumberingAfterBreak="0">
    <w:nsid w:val="19AE5C4A"/>
    <w:multiLevelType w:val="hybridMultilevel"/>
    <w:tmpl w:val="F91A1BAE"/>
    <w:lvl w:ilvl="0" w:tplc="1AA465CC">
      <w:start w:val="7"/>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B0676D7"/>
    <w:multiLevelType w:val="hybridMultilevel"/>
    <w:tmpl w:val="11A8C25A"/>
    <w:lvl w:ilvl="0" w:tplc="0616C456">
      <w:start w:val="1"/>
      <w:numFmt w:val="bullet"/>
      <w:lvlText w:val=""/>
      <w:lvlJc w:val="left"/>
      <w:pPr>
        <w:tabs>
          <w:tab w:val="num" w:pos="360"/>
        </w:tabs>
        <w:ind w:left="360" w:hanging="360"/>
      </w:pPr>
      <w:rPr>
        <w:rFonts w:ascii="Symbol" w:hAnsi="Symbol" w:hint="default"/>
      </w:rPr>
    </w:lvl>
    <w:lvl w:ilvl="1" w:tplc="04090019">
      <w:start w:val="1"/>
      <w:numFmt w:val="lowerLetter"/>
      <w:lvlText w:val="%2."/>
      <w:lvlJc w:val="left"/>
      <w:pPr>
        <w:tabs>
          <w:tab w:val="num" w:pos="1260"/>
        </w:tabs>
        <w:ind w:left="1260" w:hanging="360"/>
      </w:pPr>
      <w:rPr>
        <w:rFonts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1" w15:restartNumberingAfterBreak="0">
    <w:nsid w:val="1CFE7ABC"/>
    <w:multiLevelType w:val="hybridMultilevel"/>
    <w:tmpl w:val="C798B5AC"/>
    <w:lvl w:ilvl="0" w:tplc="0616C456">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D01F67"/>
    <w:multiLevelType w:val="hybridMultilevel"/>
    <w:tmpl w:val="DF986C30"/>
    <w:lvl w:ilvl="0" w:tplc="0616C456">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D236A8"/>
    <w:multiLevelType w:val="hybridMultilevel"/>
    <w:tmpl w:val="0756EC0E"/>
    <w:lvl w:ilvl="0" w:tplc="0616C45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4D257F8"/>
    <w:multiLevelType w:val="hybridMultilevel"/>
    <w:tmpl w:val="21D09872"/>
    <w:lvl w:ilvl="0" w:tplc="1AA465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263E5723"/>
    <w:multiLevelType w:val="hybridMultilevel"/>
    <w:tmpl w:val="AF3CFDAC"/>
    <w:lvl w:ilvl="0" w:tplc="0616C456">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sz w:val="16"/>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6" w15:restartNumberingAfterBreak="0">
    <w:nsid w:val="27F05980"/>
    <w:multiLevelType w:val="hybridMultilevel"/>
    <w:tmpl w:val="BB762F94"/>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7D2658"/>
    <w:multiLevelType w:val="hybridMultilevel"/>
    <w:tmpl w:val="6A54A4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0564E2"/>
    <w:multiLevelType w:val="hybridMultilevel"/>
    <w:tmpl w:val="E5F2FACC"/>
    <w:lvl w:ilvl="0" w:tplc="1AA465C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C5B4BCC"/>
    <w:multiLevelType w:val="hybridMultilevel"/>
    <w:tmpl w:val="783064CE"/>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8D5D44"/>
    <w:multiLevelType w:val="hybridMultilevel"/>
    <w:tmpl w:val="7228EF66"/>
    <w:lvl w:ilvl="0" w:tplc="89841394">
      <w:start w:val="1"/>
      <w:numFmt w:val="bullet"/>
      <w:pStyle w:val="Lis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DE0C5A"/>
    <w:multiLevelType w:val="hybridMultilevel"/>
    <w:tmpl w:val="20DE604E"/>
    <w:lvl w:ilvl="0" w:tplc="D69E0B10">
      <w:start w:val="1"/>
      <w:numFmt w:val="bullet"/>
      <w:pStyle w:val="StyleBulleted"/>
      <w:lvlText w:val=""/>
      <w:lvlJc w:val="left"/>
      <w:pPr>
        <w:tabs>
          <w:tab w:val="num" w:pos="144"/>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DDD4425"/>
    <w:multiLevelType w:val="hybridMultilevel"/>
    <w:tmpl w:val="17F0C926"/>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DFE1AEA"/>
    <w:multiLevelType w:val="hybridMultilevel"/>
    <w:tmpl w:val="5394A9DE"/>
    <w:lvl w:ilvl="0" w:tplc="1AA465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15:restartNumberingAfterBreak="0">
    <w:nsid w:val="30E63361"/>
    <w:multiLevelType w:val="hybridMultilevel"/>
    <w:tmpl w:val="9D5EC7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92217CA"/>
    <w:multiLevelType w:val="hybridMultilevel"/>
    <w:tmpl w:val="8C46FD56"/>
    <w:lvl w:ilvl="0" w:tplc="6354EA00">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3BB712C3"/>
    <w:multiLevelType w:val="hybridMultilevel"/>
    <w:tmpl w:val="0B24B1EA"/>
    <w:lvl w:ilvl="0" w:tplc="0616C45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3E092113"/>
    <w:multiLevelType w:val="hybridMultilevel"/>
    <w:tmpl w:val="F0326D38"/>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1551922"/>
    <w:multiLevelType w:val="multilevel"/>
    <w:tmpl w:val="400683B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1260"/>
        </w:tabs>
        <w:ind w:left="126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47776D72"/>
    <w:multiLevelType w:val="hybridMultilevel"/>
    <w:tmpl w:val="124E7B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7B3570E"/>
    <w:multiLevelType w:val="hybridMultilevel"/>
    <w:tmpl w:val="38488936"/>
    <w:lvl w:ilvl="0" w:tplc="0616C45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9C669F4"/>
    <w:multiLevelType w:val="hybridMultilevel"/>
    <w:tmpl w:val="EB9EBF9A"/>
    <w:lvl w:ilvl="0" w:tplc="0616C45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A543767"/>
    <w:multiLevelType w:val="hybridMultilevel"/>
    <w:tmpl w:val="D3669E34"/>
    <w:lvl w:ilvl="0" w:tplc="F9E42B5C">
      <w:start w:val="1"/>
      <w:numFmt w:val="decimal"/>
      <w:pStyle w:val="BalloonText"/>
      <w:lvlText w:val="%1"/>
      <w:lvlJc w:val="left"/>
      <w:pPr>
        <w:tabs>
          <w:tab w:val="num" w:pos="720"/>
        </w:tabs>
        <w:ind w:left="720" w:hanging="360"/>
      </w:pPr>
      <w:rPr>
        <w:rFonts w:hint="default"/>
        <w:b/>
        <w:i w:val="0"/>
      </w:rPr>
    </w:lvl>
    <w:lvl w:ilvl="1" w:tplc="CFC2E4D4">
      <w:start w:val="1"/>
      <w:numFmt w:val="lowerLetter"/>
      <w:lvlText w:val="%2."/>
      <w:lvlJc w:val="left"/>
      <w:pPr>
        <w:tabs>
          <w:tab w:val="num" w:pos="1440"/>
        </w:tabs>
        <w:ind w:left="1440" w:hanging="360"/>
      </w:pPr>
    </w:lvl>
    <w:lvl w:ilvl="2" w:tplc="43EE5E02" w:tentative="1">
      <w:start w:val="1"/>
      <w:numFmt w:val="lowerRoman"/>
      <w:lvlText w:val="%3."/>
      <w:lvlJc w:val="right"/>
      <w:pPr>
        <w:tabs>
          <w:tab w:val="num" w:pos="2160"/>
        </w:tabs>
        <w:ind w:left="2160" w:hanging="180"/>
      </w:pPr>
    </w:lvl>
    <w:lvl w:ilvl="3" w:tplc="EF1EE0E2" w:tentative="1">
      <w:start w:val="1"/>
      <w:numFmt w:val="decimal"/>
      <w:lvlText w:val="%4."/>
      <w:lvlJc w:val="left"/>
      <w:pPr>
        <w:tabs>
          <w:tab w:val="num" w:pos="2880"/>
        </w:tabs>
        <w:ind w:left="2880" w:hanging="360"/>
      </w:pPr>
    </w:lvl>
    <w:lvl w:ilvl="4" w:tplc="D0E8F42A" w:tentative="1">
      <w:start w:val="1"/>
      <w:numFmt w:val="lowerLetter"/>
      <w:lvlText w:val="%5."/>
      <w:lvlJc w:val="left"/>
      <w:pPr>
        <w:tabs>
          <w:tab w:val="num" w:pos="3600"/>
        </w:tabs>
        <w:ind w:left="3600" w:hanging="360"/>
      </w:pPr>
    </w:lvl>
    <w:lvl w:ilvl="5" w:tplc="9E083C12" w:tentative="1">
      <w:start w:val="1"/>
      <w:numFmt w:val="lowerRoman"/>
      <w:lvlText w:val="%6."/>
      <w:lvlJc w:val="right"/>
      <w:pPr>
        <w:tabs>
          <w:tab w:val="num" w:pos="4320"/>
        </w:tabs>
        <w:ind w:left="4320" w:hanging="180"/>
      </w:pPr>
    </w:lvl>
    <w:lvl w:ilvl="6" w:tplc="DFB26BFC" w:tentative="1">
      <w:start w:val="1"/>
      <w:numFmt w:val="decimal"/>
      <w:lvlText w:val="%7."/>
      <w:lvlJc w:val="left"/>
      <w:pPr>
        <w:tabs>
          <w:tab w:val="num" w:pos="5040"/>
        </w:tabs>
        <w:ind w:left="5040" w:hanging="360"/>
      </w:pPr>
    </w:lvl>
    <w:lvl w:ilvl="7" w:tplc="392EFD3A" w:tentative="1">
      <w:start w:val="1"/>
      <w:numFmt w:val="lowerLetter"/>
      <w:lvlText w:val="%8."/>
      <w:lvlJc w:val="left"/>
      <w:pPr>
        <w:tabs>
          <w:tab w:val="num" w:pos="5760"/>
        </w:tabs>
        <w:ind w:left="5760" w:hanging="360"/>
      </w:pPr>
    </w:lvl>
    <w:lvl w:ilvl="8" w:tplc="3EE089D4" w:tentative="1">
      <w:start w:val="1"/>
      <w:numFmt w:val="lowerRoman"/>
      <w:lvlText w:val="%9."/>
      <w:lvlJc w:val="right"/>
      <w:pPr>
        <w:tabs>
          <w:tab w:val="num" w:pos="6480"/>
        </w:tabs>
        <w:ind w:left="6480" w:hanging="180"/>
      </w:pPr>
    </w:lvl>
  </w:abstractNum>
  <w:abstractNum w:abstractNumId="33" w15:restartNumberingAfterBreak="0">
    <w:nsid w:val="4D712C37"/>
    <w:multiLevelType w:val="hybridMultilevel"/>
    <w:tmpl w:val="0FD0EF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4870CA0"/>
    <w:multiLevelType w:val="hybridMultilevel"/>
    <w:tmpl w:val="1362FF4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DFC5DCB"/>
    <w:multiLevelType w:val="hybridMultilevel"/>
    <w:tmpl w:val="68ECC5C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33A65B6"/>
    <w:multiLevelType w:val="hybridMultilevel"/>
    <w:tmpl w:val="68ECC5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7393CA2"/>
    <w:multiLevelType w:val="hybridMultilevel"/>
    <w:tmpl w:val="8ABE350C"/>
    <w:lvl w:ilvl="0" w:tplc="AD62194E">
      <w:start w:val="1"/>
      <w:numFmt w:val="bullet"/>
      <w:lvlText w:val=""/>
      <w:lvlJc w:val="left"/>
      <w:pPr>
        <w:tabs>
          <w:tab w:val="num" w:pos="720"/>
        </w:tabs>
        <w:ind w:left="720" w:hanging="360"/>
      </w:pPr>
      <w:rPr>
        <w:rFonts w:ascii="Symbol" w:hAnsi="Symbol" w:hint="default"/>
      </w:rPr>
    </w:lvl>
    <w:lvl w:ilvl="1" w:tplc="33ACCEC6" w:tentative="1">
      <w:start w:val="1"/>
      <w:numFmt w:val="bullet"/>
      <w:lvlText w:val="o"/>
      <w:lvlJc w:val="left"/>
      <w:pPr>
        <w:tabs>
          <w:tab w:val="num" w:pos="1440"/>
        </w:tabs>
        <w:ind w:left="1440" w:hanging="360"/>
      </w:pPr>
      <w:rPr>
        <w:rFonts w:ascii="Courier New" w:hAnsi="Courier New" w:cs="Courier New" w:hint="default"/>
      </w:rPr>
    </w:lvl>
    <w:lvl w:ilvl="2" w:tplc="F7DC7E76" w:tentative="1">
      <w:start w:val="1"/>
      <w:numFmt w:val="bullet"/>
      <w:lvlText w:val=""/>
      <w:lvlJc w:val="left"/>
      <w:pPr>
        <w:tabs>
          <w:tab w:val="num" w:pos="2160"/>
        </w:tabs>
        <w:ind w:left="2160" w:hanging="360"/>
      </w:pPr>
      <w:rPr>
        <w:rFonts w:ascii="Wingdings" w:hAnsi="Wingdings" w:hint="default"/>
      </w:rPr>
    </w:lvl>
    <w:lvl w:ilvl="3" w:tplc="0A70AA8A" w:tentative="1">
      <w:start w:val="1"/>
      <w:numFmt w:val="bullet"/>
      <w:lvlText w:val=""/>
      <w:lvlJc w:val="left"/>
      <w:pPr>
        <w:tabs>
          <w:tab w:val="num" w:pos="2880"/>
        </w:tabs>
        <w:ind w:left="2880" w:hanging="360"/>
      </w:pPr>
      <w:rPr>
        <w:rFonts w:ascii="Symbol" w:hAnsi="Symbol" w:hint="default"/>
      </w:rPr>
    </w:lvl>
    <w:lvl w:ilvl="4" w:tplc="DE4A3AB0" w:tentative="1">
      <w:start w:val="1"/>
      <w:numFmt w:val="bullet"/>
      <w:lvlText w:val="o"/>
      <w:lvlJc w:val="left"/>
      <w:pPr>
        <w:tabs>
          <w:tab w:val="num" w:pos="3600"/>
        </w:tabs>
        <w:ind w:left="3600" w:hanging="360"/>
      </w:pPr>
      <w:rPr>
        <w:rFonts w:ascii="Courier New" w:hAnsi="Courier New" w:cs="Courier New" w:hint="default"/>
      </w:rPr>
    </w:lvl>
    <w:lvl w:ilvl="5" w:tplc="E04C6FA4" w:tentative="1">
      <w:start w:val="1"/>
      <w:numFmt w:val="bullet"/>
      <w:lvlText w:val=""/>
      <w:lvlJc w:val="left"/>
      <w:pPr>
        <w:tabs>
          <w:tab w:val="num" w:pos="4320"/>
        </w:tabs>
        <w:ind w:left="4320" w:hanging="360"/>
      </w:pPr>
      <w:rPr>
        <w:rFonts w:ascii="Wingdings" w:hAnsi="Wingdings" w:hint="default"/>
      </w:rPr>
    </w:lvl>
    <w:lvl w:ilvl="6" w:tplc="483A511C" w:tentative="1">
      <w:start w:val="1"/>
      <w:numFmt w:val="bullet"/>
      <w:lvlText w:val=""/>
      <w:lvlJc w:val="left"/>
      <w:pPr>
        <w:tabs>
          <w:tab w:val="num" w:pos="5040"/>
        </w:tabs>
        <w:ind w:left="5040" w:hanging="360"/>
      </w:pPr>
      <w:rPr>
        <w:rFonts w:ascii="Symbol" w:hAnsi="Symbol" w:hint="default"/>
      </w:rPr>
    </w:lvl>
    <w:lvl w:ilvl="7" w:tplc="F6629784" w:tentative="1">
      <w:start w:val="1"/>
      <w:numFmt w:val="bullet"/>
      <w:lvlText w:val="o"/>
      <w:lvlJc w:val="left"/>
      <w:pPr>
        <w:tabs>
          <w:tab w:val="num" w:pos="5760"/>
        </w:tabs>
        <w:ind w:left="5760" w:hanging="360"/>
      </w:pPr>
      <w:rPr>
        <w:rFonts w:ascii="Courier New" w:hAnsi="Courier New" w:cs="Courier New" w:hint="default"/>
      </w:rPr>
    </w:lvl>
    <w:lvl w:ilvl="8" w:tplc="0F78BAA2"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E7011E8"/>
    <w:multiLevelType w:val="hybridMultilevel"/>
    <w:tmpl w:val="5066F0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7035613E"/>
    <w:multiLevelType w:val="multilevel"/>
    <w:tmpl w:val="AF9A433A"/>
    <w:lvl w:ilvl="0">
      <w:start w:val="1"/>
      <w:numFmt w:val="upperLetter"/>
      <w:pStyle w:val="AppendixTitle"/>
      <w:lvlText w:val="Appendix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15:restartNumberingAfterBreak="0">
    <w:nsid w:val="7D1B3ADD"/>
    <w:multiLevelType w:val="hybridMultilevel"/>
    <w:tmpl w:val="BD24A53E"/>
    <w:lvl w:ilvl="0" w:tplc="1AA465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1" w15:restartNumberingAfterBreak="0">
    <w:nsid w:val="7E346A8D"/>
    <w:multiLevelType w:val="hybridMultilevel"/>
    <w:tmpl w:val="048605DE"/>
    <w:lvl w:ilvl="0" w:tplc="2DE4CE18">
      <w:start w:val="1"/>
      <w:numFmt w:val="bullet"/>
      <w:lvlText w:val=""/>
      <w:lvlJc w:val="left"/>
      <w:pPr>
        <w:tabs>
          <w:tab w:val="num" w:pos="1440"/>
        </w:tabs>
        <w:ind w:left="1440" w:hanging="360"/>
      </w:pPr>
      <w:rPr>
        <w:rFonts w:ascii="Symbol" w:hAnsi="Symbol" w:hint="default"/>
      </w:rPr>
    </w:lvl>
    <w:lvl w:ilvl="1" w:tplc="0D4A338A" w:tentative="1">
      <w:start w:val="1"/>
      <w:numFmt w:val="bullet"/>
      <w:lvlText w:val="o"/>
      <w:lvlJc w:val="left"/>
      <w:pPr>
        <w:tabs>
          <w:tab w:val="num" w:pos="2160"/>
        </w:tabs>
        <w:ind w:left="2160" w:hanging="360"/>
      </w:pPr>
      <w:rPr>
        <w:rFonts w:ascii="Courier New" w:hAnsi="Courier New" w:cs="Courier New" w:hint="default"/>
      </w:rPr>
    </w:lvl>
    <w:lvl w:ilvl="2" w:tplc="AACE12B4" w:tentative="1">
      <w:start w:val="1"/>
      <w:numFmt w:val="bullet"/>
      <w:lvlText w:val=""/>
      <w:lvlJc w:val="left"/>
      <w:pPr>
        <w:tabs>
          <w:tab w:val="num" w:pos="2880"/>
        </w:tabs>
        <w:ind w:left="2880" w:hanging="360"/>
      </w:pPr>
      <w:rPr>
        <w:rFonts w:ascii="Wingdings" w:hAnsi="Wingdings" w:hint="default"/>
      </w:rPr>
    </w:lvl>
    <w:lvl w:ilvl="3" w:tplc="FA44CBD4" w:tentative="1">
      <w:start w:val="1"/>
      <w:numFmt w:val="bullet"/>
      <w:lvlText w:val=""/>
      <w:lvlJc w:val="left"/>
      <w:pPr>
        <w:tabs>
          <w:tab w:val="num" w:pos="3600"/>
        </w:tabs>
        <w:ind w:left="3600" w:hanging="360"/>
      </w:pPr>
      <w:rPr>
        <w:rFonts w:ascii="Symbol" w:hAnsi="Symbol" w:hint="default"/>
      </w:rPr>
    </w:lvl>
    <w:lvl w:ilvl="4" w:tplc="F9A828E2" w:tentative="1">
      <w:start w:val="1"/>
      <w:numFmt w:val="bullet"/>
      <w:lvlText w:val="o"/>
      <w:lvlJc w:val="left"/>
      <w:pPr>
        <w:tabs>
          <w:tab w:val="num" w:pos="4320"/>
        </w:tabs>
        <w:ind w:left="4320" w:hanging="360"/>
      </w:pPr>
      <w:rPr>
        <w:rFonts w:ascii="Courier New" w:hAnsi="Courier New" w:cs="Courier New" w:hint="default"/>
      </w:rPr>
    </w:lvl>
    <w:lvl w:ilvl="5" w:tplc="D7C2D77E" w:tentative="1">
      <w:start w:val="1"/>
      <w:numFmt w:val="bullet"/>
      <w:lvlText w:val=""/>
      <w:lvlJc w:val="left"/>
      <w:pPr>
        <w:tabs>
          <w:tab w:val="num" w:pos="5040"/>
        </w:tabs>
        <w:ind w:left="5040" w:hanging="360"/>
      </w:pPr>
      <w:rPr>
        <w:rFonts w:ascii="Wingdings" w:hAnsi="Wingdings" w:hint="default"/>
      </w:rPr>
    </w:lvl>
    <w:lvl w:ilvl="6" w:tplc="B894B988" w:tentative="1">
      <w:start w:val="1"/>
      <w:numFmt w:val="bullet"/>
      <w:lvlText w:val=""/>
      <w:lvlJc w:val="left"/>
      <w:pPr>
        <w:tabs>
          <w:tab w:val="num" w:pos="5760"/>
        </w:tabs>
        <w:ind w:left="5760" w:hanging="360"/>
      </w:pPr>
      <w:rPr>
        <w:rFonts w:ascii="Symbol" w:hAnsi="Symbol" w:hint="default"/>
      </w:rPr>
    </w:lvl>
    <w:lvl w:ilvl="7" w:tplc="476EDA1C" w:tentative="1">
      <w:start w:val="1"/>
      <w:numFmt w:val="bullet"/>
      <w:lvlText w:val="o"/>
      <w:lvlJc w:val="left"/>
      <w:pPr>
        <w:tabs>
          <w:tab w:val="num" w:pos="6480"/>
        </w:tabs>
        <w:ind w:left="6480" w:hanging="360"/>
      </w:pPr>
      <w:rPr>
        <w:rFonts w:ascii="Courier New" w:hAnsi="Courier New" w:cs="Courier New" w:hint="default"/>
      </w:rPr>
    </w:lvl>
    <w:lvl w:ilvl="8" w:tplc="00A4ECA4" w:tentative="1">
      <w:start w:val="1"/>
      <w:numFmt w:val="bullet"/>
      <w:lvlText w:val=""/>
      <w:lvlJc w:val="left"/>
      <w:pPr>
        <w:tabs>
          <w:tab w:val="num" w:pos="7200"/>
        </w:tabs>
        <w:ind w:left="7200" w:hanging="360"/>
      </w:pPr>
      <w:rPr>
        <w:rFonts w:ascii="Wingdings" w:hAnsi="Wingdings" w:hint="default"/>
      </w:rPr>
    </w:lvl>
  </w:abstractNum>
  <w:num w:numId="1">
    <w:abstractNumId w:val="32"/>
  </w:num>
  <w:num w:numId="2">
    <w:abstractNumId w:val="21"/>
  </w:num>
  <w:num w:numId="3">
    <w:abstractNumId w:val="28"/>
  </w:num>
  <w:num w:numId="4">
    <w:abstractNumId w:val="31"/>
  </w:num>
  <w:num w:numId="5">
    <w:abstractNumId w:val="8"/>
  </w:num>
  <w:num w:numId="6">
    <w:abstractNumId w:val="37"/>
  </w:num>
  <w:num w:numId="7">
    <w:abstractNumId w:val="7"/>
  </w:num>
  <w:num w:numId="8">
    <w:abstractNumId w:val="10"/>
  </w:num>
  <w:num w:numId="9">
    <w:abstractNumId w:val="16"/>
  </w:num>
  <w:num w:numId="10">
    <w:abstractNumId w:val="41"/>
  </w:num>
  <w:num w:numId="11">
    <w:abstractNumId w:val="25"/>
  </w:num>
  <w:num w:numId="12">
    <w:abstractNumId w:val="27"/>
  </w:num>
  <w:num w:numId="13">
    <w:abstractNumId w:val="11"/>
  </w:num>
  <w:num w:numId="14">
    <w:abstractNumId w:val="15"/>
    <w:lvlOverride w:ilvl="0">
      <w:startOverride w:val="1"/>
    </w:lvlOverride>
  </w:num>
  <w:num w:numId="15">
    <w:abstractNumId w:val="30"/>
    <w:lvlOverride w:ilvl="0">
      <w:startOverride w:val="1"/>
    </w:lvlOverride>
  </w:num>
  <w:num w:numId="16">
    <w:abstractNumId w:val="13"/>
  </w:num>
  <w:num w:numId="17">
    <w:abstractNumId w:val="2"/>
    <w:lvlOverride w:ilvl="0">
      <w:startOverride w:val="1"/>
    </w:lvlOverride>
  </w:num>
  <w:num w:numId="18">
    <w:abstractNumId w:val="39"/>
  </w:num>
  <w:num w:numId="19">
    <w:abstractNumId w:val="12"/>
  </w:num>
  <w:num w:numId="20">
    <w:abstractNumId w:val="12"/>
    <w:lvlOverride w:ilvl="0">
      <w:startOverride w:val="1"/>
    </w:lvlOverride>
  </w:num>
  <w:num w:numId="21">
    <w:abstractNumId w:val="14"/>
  </w:num>
  <w:num w:numId="22">
    <w:abstractNumId w:val="23"/>
  </w:num>
  <w:num w:numId="23">
    <w:abstractNumId w:val="40"/>
  </w:num>
  <w:num w:numId="24">
    <w:abstractNumId w:val="4"/>
  </w:num>
  <w:num w:numId="25">
    <w:abstractNumId w:val="2"/>
  </w:num>
  <w:num w:numId="26">
    <w:abstractNumId w:val="22"/>
  </w:num>
  <w:num w:numId="27">
    <w:abstractNumId w:val="12"/>
  </w:num>
  <w:num w:numId="28">
    <w:abstractNumId w:val="12"/>
    <w:lvlOverride w:ilvl="0">
      <w:startOverride w:val="1"/>
    </w:lvlOverride>
  </w:num>
  <w:num w:numId="29">
    <w:abstractNumId w:val="28"/>
  </w:num>
  <w:num w:numId="30">
    <w:abstractNumId w:val="5"/>
  </w:num>
  <w:num w:numId="31">
    <w:abstractNumId w:val="34"/>
  </w:num>
  <w:num w:numId="32">
    <w:abstractNumId w:val="9"/>
  </w:num>
  <w:num w:numId="33">
    <w:abstractNumId w:val="6"/>
  </w:num>
  <w:num w:numId="34">
    <w:abstractNumId w:val="18"/>
  </w:num>
  <w:num w:numId="35">
    <w:abstractNumId w:val="10"/>
  </w:num>
  <w:num w:numId="36">
    <w:abstractNumId w:val="10"/>
  </w:num>
  <w:num w:numId="37">
    <w:abstractNumId w:val="10"/>
    <w:lvlOverride w:ilvl="0">
      <w:startOverride w:val="1"/>
    </w:lvlOverride>
  </w:num>
  <w:num w:numId="38">
    <w:abstractNumId w:val="10"/>
  </w:num>
  <w:num w:numId="39">
    <w:abstractNumId w:val="10"/>
  </w:num>
  <w:num w:numId="40">
    <w:abstractNumId w:val="3"/>
  </w:num>
  <w:num w:numId="41">
    <w:abstractNumId w:val="29"/>
  </w:num>
  <w:num w:numId="42">
    <w:abstractNumId w:val="28"/>
  </w:num>
  <w:num w:numId="43">
    <w:abstractNumId w:val="28"/>
  </w:num>
  <w:num w:numId="44">
    <w:abstractNumId w:val="28"/>
  </w:num>
  <w:num w:numId="45">
    <w:abstractNumId w:val="36"/>
  </w:num>
  <w:num w:numId="46">
    <w:abstractNumId w:val="35"/>
  </w:num>
  <w:num w:numId="47">
    <w:abstractNumId w:val="28"/>
  </w:num>
  <w:num w:numId="48">
    <w:abstractNumId w:val="19"/>
  </w:num>
  <w:num w:numId="49">
    <w:abstractNumId w:val="33"/>
  </w:num>
  <w:num w:numId="50">
    <w:abstractNumId w:val="24"/>
  </w:num>
  <w:num w:numId="51">
    <w:abstractNumId w:val="38"/>
  </w:num>
  <w:num w:numId="52">
    <w:abstractNumId w:val="28"/>
  </w:num>
  <w:num w:numId="53">
    <w:abstractNumId w:val="1"/>
  </w:num>
  <w:num w:numId="54">
    <w:abstractNumId w:val="17"/>
  </w:num>
  <w:num w:numId="55">
    <w:abstractNumId w:val="0"/>
    <w:lvlOverride w:ilvl="0">
      <w:lvl w:ilvl="0">
        <w:numFmt w:val="bullet"/>
        <w:lvlText w:val=""/>
        <w:legacy w:legacy="1" w:legacySpace="0" w:legacyIndent="360"/>
        <w:lvlJc w:val="left"/>
        <w:rPr>
          <w:rFonts w:ascii="Symbol" w:hAnsi="Symbol" w:hint="default"/>
        </w:rPr>
      </w:lvl>
    </w:lvlOverride>
  </w:num>
  <w:num w:numId="56">
    <w:abstractNumId w:val="26"/>
  </w:num>
  <w:num w:numId="57">
    <w:abstractNumId w:val="28"/>
  </w:num>
  <w:num w:numId="58">
    <w:abstractNumId w:val="20"/>
  </w:num>
  <w:num w:numId="59">
    <w:abstractNumId w:val="28"/>
  </w:num>
  <w:num w:numId="60">
    <w:abstractNumId w:val="2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efaultTabStop w:val="720"/>
  <w:evenAndOddHeaders/>
  <w:characterSpacingControl w:val="doNotCompress"/>
  <w:hdrShapeDefaults>
    <o:shapedefaults v:ext="edit" spidmax="4097"/>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459CC"/>
    <w:rsid w:val="0000055B"/>
    <w:rsid w:val="00000BFD"/>
    <w:rsid w:val="00001E32"/>
    <w:rsid w:val="00007779"/>
    <w:rsid w:val="000114EF"/>
    <w:rsid w:val="0001335E"/>
    <w:rsid w:val="0001724F"/>
    <w:rsid w:val="0001739C"/>
    <w:rsid w:val="00020C34"/>
    <w:rsid w:val="00021429"/>
    <w:rsid w:val="00023B63"/>
    <w:rsid w:val="00023CE7"/>
    <w:rsid w:val="00024D56"/>
    <w:rsid w:val="00025855"/>
    <w:rsid w:val="00027786"/>
    <w:rsid w:val="00030A9E"/>
    <w:rsid w:val="000378E9"/>
    <w:rsid w:val="00041939"/>
    <w:rsid w:val="00044ED5"/>
    <w:rsid w:val="000453FC"/>
    <w:rsid w:val="00045C24"/>
    <w:rsid w:val="000462B0"/>
    <w:rsid w:val="000507F5"/>
    <w:rsid w:val="0005090E"/>
    <w:rsid w:val="00052C51"/>
    <w:rsid w:val="0005336A"/>
    <w:rsid w:val="00053991"/>
    <w:rsid w:val="0005411B"/>
    <w:rsid w:val="00056FB9"/>
    <w:rsid w:val="0006006C"/>
    <w:rsid w:val="00060432"/>
    <w:rsid w:val="00061086"/>
    <w:rsid w:val="00063613"/>
    <w:rsid w:val="00065AFF"/>
    <w:rsid w:val="00067782"/>
    <w:rsid w:val="00067938"/>
    <w:rsid w:val="00071231"/>
    <w:rsid w:val="0007361C"/>
    <w:rsid w:val="0007364C"/>
    <w:rsid w:val="000803C8"/>
    <w:rsid w:val="00080DCB"/>
    <w:rsid w:val="00081922"/>
    <w:rsid w:val="00081C6F"/>
    <w:rsid w:val="00082196"/>
    <w:rsid w:val="00082611"/>
    <w:rsid w:val="00084BA8"/>
    <w:rsid w:val="0008521C"/>
    <w:rsid w:val="000922F5"/>
    <w:rsid w:val="000947E0"/>
    <w:rsid w:val="00097416"/>
    <w:rsid w:val="00097498"/>
    <w:rsid w:val="000A0325"/>
    <w:rsid w:val="000A096D"/>
    <w:rsid w:val="000A113D"/>
    <w:rsid w:val="000A364E"/>
    <w:rsid w:val="000A6818"/>
    <w:rsid w:val="000B1694"/>
    <w:rsid w:val="000B2D9D"/>
    <w:rsid w:val="000B3784"/>
    <w:rsid w:val="000B46EC"/>
    <w:rsid w:val="000B5BCE"/>
    <w:rsid w:val="000C1E56"/>
    <w:rsid w:val="000C2361"/>
    <w:rsid w:val="000C2654"/>
    <w:rsid w:val="000C54AF"/>
    <w:rsid w:val="000C6012"/>
    <w:rsid w:val="000C6752"/>
    <w:rsid w:val="000C6812"/>
    <w:rsid w:val="000D0FE1"/>
    <w:rsid w:val="000D22E1"/>
    <w:rsid w:val="000D7F67"/>
    <w:rsid w:val="000E207F"/>
    <w:rsid w:val="000E63A5"/>
    <w:rsid w:val="000F08FB"/>
    <w:rsid w:val="000F4B38"/>
    <w:rsid w:val="001026D5"/>
    <w:rsid w:val="0010400D"/>
    <w:rsid w:val="00104679"/>
    <w:rsid w:val="001118FC"/>
    <w:rsid w:val="001140C0"/>
    <w:rsid w:val="00114506"/>
    <w:rsid w:val="00117D61"/>
    <w:rsid w:val="00120E57"/>
    <w:rsid w:val="001216D9"/>
    <w:rsid w:val="00126C6E"/>
    <w:rsid w:val="00127750"/>
    <w:rsid w:val="00133F56"/>
    <w:rsid w:val="001346E9"/>
    <w:rsid w:val="001414D1"/>
    <w:rsid w:val="00142CD6"/>
    <w:rsid w:val="001438BD"/>
    <w:rsid w:val="00143F52"/>
    <w:rsid w:val="00147B3D"/>
    <w:rsid w:val="001514FF"/>
    <w:rsid w:val="00153C1F"/>
    <w:rsid w:val="00156304"/>
    <w:rsid w:val="00156D7B"/>
    <w:rsid w:val="0016205C"/>
    <w:rsid w:val="001641CF"/>
    <w:rsid w:val="00165E2F"/>
    <w:rsid w:val="00167605"/>
    <w:rsid w:val="00167ED1"/>
    <w:rsid w:val="001709D9"/>
    <w:rsid w:val="00170A79"/>
    <w:rsid w:val="00171208"/>
    <w:rsid w:val="00172D0B"/>
    <w:rsid w:val="00174768"/>
    <w:rsid w:val="0017598B"/>
    <w:rsid w:val="001772F5"/>
    <w:rsid w:val="00177395"/>
    <w:rsid w:val="001779FE"/>
    <w:rsid w:val="001832BB"/>
    <w:rsid w:val="00183881"/>
    <w:rsid w:val="0018416A"/>
    <w:rsid w:val="0018693F"/>
    <w:rsid w:val="00187AE9"/>
    <w:rsid w:val="001910D4"/>
    <w:rsid w:val="001971D5"/>
    <w:rsid w:val="001A1DCD"/>
    <w:rsid w:val="001A3F3E"/>
    <w:rsid w:val="001A73C2"/>
    <w:rsid w:val="001A76C7"/>
    <w:rsid w:val="001B615A"/>
    <w:rsid w:val="001B640E"/>
    <w:rsid w:val="001C2A1C"/>
    <w:rsid w:val="001C5A30"/>
    <w:rsid w:val="001C5F1F"/>
    <w:rsid w:val="001C7640"/>
    <w:rsid w:val="001D39B6"/>
    <w:rsid w:val="001E089E"/>
    <w:rsid w:val="001E10BC"/>
    <w:rsid w:val="001E1B7B"/>
    <w:rsid w:val="001E597B"/>
    <w:rsid w:val="001E5C64"/>
    <w:rsid w:val="001E71D3"/>
    <w:rsid w:val="001F5364"/>
    <w:rsid w:val="001F6DEE"/>
    <w:rsid w:val="00200625"/>
    <w:rsid w:val="002029F3"/>
    <w:rsid w:val="002030F0"/>
    <w:rsid w:val="00205BE6"/>
    <w:rsid w:val="002062C1"/>
    <w:rsid w:val="00206503"/>
    <w:rsid w:val="002066F8"/>
    <w:rsid w:val="00207B72"/>
    <w:rsid w:val="00212CDB"/>
    <w:rsid w:val="00214CC5"/>
    <w:rsid w:val="002163E3"/>
    <w:rsid w:val="0021736F"/>
    <w:rsid w:val="00221212"/>
    <w:rsid w:val="00222205"/>
    <w:rsid w:val="002242AB"/>
    <w:rsid w:val="00230AE1"/>
    <w:rsid w:val="00231A46"/>
    <w:rsid w:val="0023281E"/>
    <w:rsid w:val="00234CB9"/>
    <w:rsid w:val="002360DC"/>
    <w:rsid w:val="0023697D"/>
    <w:rsid w:val="00237D0C"/>
    <w:rsid w:val="0024364C"/>
    <w:rsid w:val="00244CA1"/>
    <w:rsid w:val="00250E7A"/>
    <w:rsid w:val="00252A6C"/>
    <w:rsid w:val="0025392F"/>
    <w:rsid w:val="0025649B"/>
    <w:rsid w:val="0025732F"/>
    <w:rsid w:val="0026004A"/>
    <w:rsid w:val="00260DA9"/>
    <w:rsid w:val="00262243"/>
    <w:rsid w:val="002651FA"/>
    <w:rsid w:val="002659EF"/>
    <w:rsid w:val="0026658A"/>
    <w:rsid w:val="002666B0"/>
    <w:rsid w:val="002673A3"/>
    <w:rsid w:val="00267EF1"/>
    <w:rsid w:val="00270264"/>
    <w:rsid w:val="00270F71"/>
    <w:rsid w:val="002727F9"/>
    <w:rsid w:val="00273B23"/>
    <w:rsid w:val="002768BA"/>
    <w:rsid w:val="002828F4"/>
    <w:rsid w:val="00293B9E"/>
    <w:rsid w:val="0029409C"/>
    <w:rsid w:val="002949C1"/>
    <w:rsid w:val="002972A9"/>
    <w:rsid w:val="00297887"/>
    <w:rsid w:val="002A0735"/>
    <w:rsid w:val="002A1379"/>
    <w:rsid w:val="002A1BCB"/>
    <w:rsid w:val="002A3270"/>
    <w:rsid w:val="002A3854"/>
    <w:rsid w:val="002A3D16"/>
    <w:rsid w:val="002A7926"/>
    <w:rsid w:val="002B03B0"/>
    <w:rsid w:val="002B07D7"/>
    <w:rsid w:val="002B1608"/>
    <w:rsid w:val="002B191A"/>
    <w:rsid w:val="002B1E65"/>
    <w:rsid w:val="002B5789"/>
    <w:rsid w:val="002B6501"/>
    <w:rsid w:val="002C03E2"/>
    <w:rsid w:val="002C54D0"/>
    <w:rsid w:val="002D30ED"/>
    <w:rsid w:val="002D6594"/>
    <w:rsid w:val="002D7B53"/>
    <w:rsid w:val="002E3311"/>
    <w:rsid w:val="002E3C9B"/>
    <w:rsid w:val="002E68DC"/>
    <w:rsid w:val="002F74E9"/>
    <w:rsid w:val="0030183B"/>
    <w:rsid w:val="0030462E"/>
    <w:rsid w:val="003168B3"/>
    <w:rsid w:val="0032052E"/>
    <w:rsid w:val="00320A1D"/>
    <w:rsid w:val="00321CED"/>
    <w:rsid w:val="00331ECA"/>
    <w:rsid w:val="00333B0A"/>
    <w:rsid w:val="00334508"/>
    <w:rsid w:val="003369BD"/>
    <w:rsid w:val="00336C82"/>
    <w:rsid w:val="003407F9"/>
    <w:rsid w:val="00340A6C"/>
    <w:rsid w:val="00343AD2"/>
    <w:rsid w:val="00344936"/>
    <w:rsid w:val="00344ABD"/>
    <w:rsid w:val="00344B80"/>
    <w:rsid w:val="00350571"/>
    <w:rsid w:val="0035399A"/>
    <w:rsid w:val="0035425E"/>
    <w:rsid w:val="0035477B"/>
    <w:rsid w:val="0035796E"/>
    <w:rsid w:val="003607A4"/>
    <w:rsid w:val="00360DA6"/>
    <w:rsid w:val="003678E0"/>
    <w:rsid w:val="003705D2"/>
    <w:rsid w:val="00370D93"/>
    <w:rsid w:val="00382062"/>
    <w:rsid w:val="00384556"/>
    <w:rsid w:val="00384606"/>
    <w:rsid w:val="00384BB7"/>
    <w:rsid w:val="00384CD4"/>
    <w:rsid w:val="00386AC9"/>
    <w:rsid w:val="00387672"/>
    <w:rsid w:val="003900E1"/>
    <w:rsid w:val="00390136"/>
    <w:rsid w:val="00394176"/>
    <w:rsid w:val="003945A1"/>
    <w:rsid w:val="003973C7"/>
    <w:rsid w:val="0039759F"/>
    <w:rsid w:val="003A0822"/>
    <w:rsid w:val="003A0FAC"/>
    <w:rsid w:val="003A637F"/>
    <w:rsid w:val="003B3D66"/>
    <w:rsid w:val="003B594E"/>
    <w:rsid w:val="003C3FCD"/>
    <w:rsid w:val="003C5528"/>
    <w:rsid w:val="003C57C3"/>
    <w:rsid w:val="003C57EA"/>
    <w:rsid w:val="003C7CD8"/>
    <w:rsid w:val="003D2F8C"/>
    <w:rsid w:val="003D56E8"/>
    <w:rsid w:val="003D5EED"/>
    <w:rsid w:val="003D7D7F"/>
    <w:rsid w:val="003E31FB"/>
    <w:rsid w:val="003E6587"/>
    <w:rsid w:val="003E7CA5"/>
    <w:rsid w:val="003F2927"/>
    <w:rsid w:val="0040171D"/>
    <w:rsid w:val="00401BCD"/>
    <w:rsid w:val="00402735"/>
    <w:rsid w:val="0040554D"/>
    <w:rsid w:val="0040615D"/>
    <w:rsid w:val="004061EF"/>
    <w:rsid w:val="00407F88"/>
    <w:rsid w:val="00412241"/>
    <w:rsid w:val="004131C0"/>
    <w:rsid w:val="00413B70"/>
    <w:rsid w:val="00414CF0"/>
    <w:rsid w:val="00414F27"/>
    <w:rsid w:val="00417139"/>
    <w:rsid w:val="004222C6"/>
    <w:rsid w:val="004229BE"/>
    <w:rsid w:val="00423443"/>
    <w:rsid w:val="00423CE4"/>
    <w:rsid w:val="00424F67"/>
    <w:rsid w:val="00426858"/>
    <w:rsid w:val="00426DB9"/>
    <w:rsid w:val="0043004C"/>
    <w:rsid w:val="00430179"/>
    <w:rsid w:val="00432352"/>
    <w:rsid w:val="0043246C"/>
    <w:rsid w:val="004352F1"/>
    <w:rsid w:val="00435969"/>
    <w:rsid w:val="00437F50"/>
    <w:rsid w:val="004412F2"/>
    <w:rsid w:val="00443551"/>
    <w:rsid w:val="00444DC8"/>
    <w:rsid w:val="0045365C"/>
    <w:rsid w:val="00461B90"/>
    <w:rsid w:val="004622B1"/>
    <w:rsid w:val="00464E50"/>
    <w:rsid w:val="00470B83"/>
    <w:rsid w:val="0047478A"/>
    <w:rsid w:val="00476C90"/>
    <w:rsid w:val="00476CB6"/>
    <w:rsid w:val="004819B9"/>
    <w:rsid w:val="004819FF"/>
    <w:rsid w:val="00487647"/>
    <w:rsid w:val="00487E79"/>
    <w:rsid w:val="00492274"/>
    <w:rsid w:val="004928AD"/>
    <w:rsid w:val="0049458D"/>
    <w:rsid w:val="004949A4"/>
    <w:rsid w:val="00495EC3"/>
    <w:rsid w:val="004A0710"/>
    <w:rsid w:val="004A0D7D"/>
    <w:rsid w:val="004A370D"/>
    <w:rsid w:val="004A40DF"/>
    <w:rsid w:val="004A5877"/>
    <w:rsid w:val="004A7B5C"/>
    <w:rsid w:val="004B51A3"/>
    <w:rsid w:val="004C03BF"/>
    <w:rsid w:val="004C304F"/>
    <w:rsid w:val="004C3610"/>
    <w:rsid w:val="004C4816"/>
    <w:rsid w:val="004C50BD"/>
    <w:rsid w:val="004C7872"/>
    <w:rsid w:val="004D0AB4"/>
    <w:rsid w:val="004D12F9"/>
    <w:rsid w:val="004E165D"/>
    <w:rsid w:val="004E2412"/>
    <w:rsid w:val="004E4591"/>
    <w:rsid w:val="004E5F40"/>
    <w:rsid w:val="004E69B2"/>
    <w:rsid w:val="004E6BF0"/>
    <w:rsid w:val="004E7C6B"/>
    <w:rsid w:val="004F0E17"/>
    <w:rsid w:val="004F1304"/>
    <w:rsid w:val="004F1586"/>
    <w:rsid w:val="004F4FDA"/>
    <w:rsid w:val="00503FA7"/>
    <w:rsid w:val="00504410"/>
    <w:rsid w:val="005053EF"/>
    <w:rsid w:val="0050705E"/>
    <w:rsid w:val="00507810"/>
    <w:rsid w:val="005115ED"/>
    <w:rsid w:val="00511F72"/>
    <w:rsid w:val="00512734"/>
    <w:rsid w:val="00513792"/>
    <w:rsid w:val="0051455F"/>
    <w:rsid w:val="0052231A"/>
    <w:rsid w:val="0052295B"/>
    <w:rsid w:val="005301B8"/>
    <w:rsid w:val="00531CB4"/>
    <w:rsid w:val="005342FF"/>
    <w:rsid w:val="0053750E"/>
    <w:rsid w:val="005417BB"/>
    <w:rsid w:val="005458D5"/>
    <w:rsid w:val="005466CD"/>
    <w:rsid w:val="00546D84"/>
    <w:rsid w:val="00552827"/>
    <w:rsid w:val="00553336"/>
    <w:rsid w:val="00554A17"/>
    <w:rsid w:val="00556424"/>
    <w:rsid w:val="005571C8"/>
    <w:rsid w:val="00561C10"/>
    <w:rsid w:val="005630D9"/>
    <w:rsid w:val="005648FC"/>
    <w:rsid w:val="00566266"/>
    <w:rsid w:val="0056698B"/>
    <w:rsid w:val="00572F6D"/>
    <w:rsid w:val="00573CA9"/>
    <w:rsid w:val="00574EB8"/>
    <w:rsid w:val="005751CA"/>
    <w:rsid w:val="00577FF3"/>
    <w:rsid w:val="00580F66"/>
    <w:rsid w:val="0058257B"/>
    <w:rsid w:val="005846FA"/>
    <w:rsid w:val="0058504D"/>
    <w:rsid w:val="00586103"/>
    <w:rsid w:val="00597518"/>
    <w:rsid w:val="005976C6"/>
    <w:rsid w:val="0059792D"/>
    <w:rsid w:val="005A6D93"/>
    <w:rsid w:val="005B01CF"/>
    <w:rsid w:val="005B50AD"/>
    <w:rsid w:val="005B6607"/>
    <w:rsid w:val="005B7AFA"/>
    <w:rsid w:val="005C0C67"/>
    <w:rsid w:val="005C2E8E"/>
    <w:rsid w:val="005C6DA5"/>
    <w:rsid w:val="005D3497"/>
    <w:rsid w:val="005D3B6C"/>
    <w:rsid w:val="005D5888"/>
    <w:rsid w:val="005E0E8F"/>
    <w:rsid w:val="005E4E8E"/>
    <w:rsid w:val="005E6496"/>
    <w:rsid w:val="005F0D07"/>
    <w:rsid w:val="005F24E7"/>
    <w:rsid w:val="005F484E"/>
    <w:rsid w:val="005F4C94"/>
    <w:rsid w:val="005F5F5B"/>
    <w:rsid w:val="005F6ADC"/>
    <w:rsid w:val="0060405D"/>
    <w:rsid w:val="00605F35"/>
    <w:rsid w:val="00606DE2"/>
    <w:rsid w:val="006113FF"/>
    <w:rsid w:val="00611A1C"/>
    <w:rsid w:val="00613B07"/>
    <w:rsid w:val="00617F87"/>
    <w:rsid w:val="00620BEB"/>
    <w:rsid w:val="006220E9"/>
    <w:rsid w:val="006276E4"/>
    <w:rsid w:val="00627F15"/>
    <w:rsid w:val="0063140F"/>
    <w:rsid w:val="00632C93"/>
    <w:rsid w:val="00635CE7"/>
    <w:rsid w:val="00635ECC"/>
    <w:rsid w:val="006367E0"/>
    <w:rsid w:val="006419A7"/>
    <w:rsid w:val="0064289E"/>
    <w:rsid w:val="006456FE"/>
    <w:rsid w:val="00650FEF"/>
    <w:rsid w:val="00655CD8"/>
    <w:rsid w:val="00657488"/>
    <w:rsid w:val="0066191F"/>
    <w:rsid w:val="00661A72"/>
    <w:rsid w:val="0066208F"/>
    <w:rsid w:val="00664193"/>
    <w:rsid w:val="006664D6"/>
    <w:rsid w:val="00666A30"/>
    <w:rsid w:val="00667090"/>
    <w:rsid w:val="006740CD"/>
    <w:rsid w:val="0067578B"/>
    <w:rsid w:val="00683158"/>
    <w:rsid w:val="00683D64"/>
    <w:rsid w:val="00684A5A"/>
    <w:rsid w:val="00684DD9"/>
    <w:rsid w:val="00692BFF"/>
    <w:rsid w:val="00693094"/>
    <w:rsid w:val="006948D1"/>
    <w:rsid w:val="00694F61"/>
    <w:rsid w:val="00695120"/>
    <w:rsid w:val="006957D2"/>
    <w:rsid w:val="00697425"/>
    <w:rsid w:val="006A07FA"/>
    <w:rsid w:val="006A121A"/>
    <w:rsid w:val="006A39AE"/>
    <w:rsid w:val="006A5F13"/>
    <w:rsid w:val="006B144A"/>
    <w:rsid w:val="006B159E"/>
    <w:rsid w:val="006B39D9"/>
    <w:rsid w:val="006B6A7C"/>
    <w:rsid w:val="006C063D"/>
    <w:rsid w:val="006C0731"/>
    <w:rsid w:val="006C1FD8"/>
    <w:rsid w:val="006C2F05"/>
    <w:rsid w:val="006C499F"/>
    <w:rsid w:val="006C4A37"/>
    <w:rsid w:val="006C7B4C"/>
    <w:rsid w:val="006D0A50"/>
    <w:rsid w:val="006D3211"/>
    <w:rsid w:val="006D3275"/>
    <w:rsid w:val="006D5287"/>
    <w:rsid w:val="006D5EB4"/>
    <w:rsid w:val="006E0320"/>
    <w:rsid w:val="006E0C5B"/>
    <w:rsid w:val="006E2967"/>
    <w:rsid w:val="006E4E5C"/>
    <w:rsid w:val="006F2010"/>
    <w:rsid w:val="006F239C"/>
    <w:rsid w:val="006F257E"/>
    <w:rsid w:val="006F31D2"/>
    <w:rsid w:val="006F399E"/>
    <w:rsid w:val="006F57BA"/>
    <w:rsid w:val="006F5BB3"/>
    <w:rsid w:val="006F6151"/>
    <w:rsid w:val="006F6D62"/>
    <w:rsid w:val="006F7F3B"/>
    <w:rsid w:val="0070144F"/>
    <w:rsid w:val="007074CB"/>
    <w:rsid w:val="00710A2C"/>
    <w:rsid w:val="00711371"/>
    <w:rsid w:val="00711D6E"/>
    <w:rsid w:val="0071220C"/>
    <w:rsid w:val="007142B9"/>
    <w:rsid w:val="00720863"/>
    <w:rsid w:val="00723638"/>
    <w:rsid w:val="007253DB"/>
    <w:rsid w:val="00726F07"/>
    <w:rsid w:val="007304B5"/>
    <w:rsid w:val="00731869"/>
    <w:rsid w:val="0073187C"/>
    <w:rsid w:val="00732CEF"/>
    <w:rsid w:val="00735475"/>
    <w:rsid w:val="00743AB9"/>
    <w:rsid w:val="00746EAF"/>
    <w:rsid w:val="00747D02"/>
    <w:rsid w:val="00753E97"/>
    <w:rsid w:val="00754ADC"/>
    <w:rsid w:val="00754DFC"/>
    <w:rsid w:val="00757A59"/>
    <w:rsid w:val="00757E49"/>
    <w:rsid w:val="0076187C"/>
    <w:rsid w:val="00762F25"/>
    <w:rsid w:val="00765023"/>
    <w:rsid w:val="00765C70"/>
    <w:rsid w:val="00770ABA"/>
    <w:rsid w:val="00771BEF"/>
    <w:rsid w:val="00773E16"/>
    <w:rsid w:val="0077422E"/>
    <w:rsid w:val="0077500C"/>
    <w:rsid w:val="007750EA"/>
    <w:rsid w:val="00775330"/>
    <w:rsid w:val="007771E6"/>
    <w:rsid w:val="00783BC0"/>
    <w:rsid w:val="00785CEF"/>
    <w:rsid w:val="00791700"/>
    <w:rsid w:val="007940B9"/>
    <w:rsid w:val="00794E0E"/>
    <w:rsid w:val="00794E78"/>
    <w:rsid w:val="00795271"/>
    <w:rsid w:val="0079675F"/>
    <w:rsid w:val="007A5EF7"/>
    <w:rsid w:val="007A6200"/>
    <w:rsid w:val="007A6335"/>
    <w:rsid w:val="007B3198"/>
    <w:rsid w:val="007B5902"/>
    <w:rsid w:val="007C1B18"/>
    <w:rsid w:val="007C36FC"/>
    <w:rsid w:val="007D1BB4"/>
    <w:rsid w:val="007D2E24"/>
    <w:rsid w:val="007D479F"/>
    <w:rsid w:val="007E0435"/>
    <w:rsid w:val="007E397F"/>
    <w:rsid w:val="007E4517"/>
    <w:rsid w:val="007E67BB"/>
    <w:rsid w:val="007E70D9"/>
    <w:rsid w:val="007F0A52"/>
    <w:rsid w:val="007F18C4"/>
    <w:rsid w:val="007F1B86"/>
    <w:rsid w:val="007F5203"/>
    <w:rsid w:val="007F5CC0"/>
    <w:rsid w:val="007F6854"/>
    <w:rsid w:val="007F7EF0"/>
    <w:rsid w:val="00803952"/>
    <w:rsid w:val="00804036"/>
    <w:rsid w:val="00804DB2"/>
    <w:rsid w:val="00807A79"/>
    <w:rsid w:val="008101AF"/>
    <w:rsid w:val="00814908"/>
    <w:rsid w:val="008173D1"/>
    <w:rsid w:val="00820B89"/>
    <w:rsid w:val="00823935"/>
    <w:rsid w:val="00824187"/>
    <w:rsid w:val="00826E11"/>
    <w:rsid w:val="00832482"/>
    <w:rsid w:val="0083440E"/>
    <w:rsid w:val="00834F4C"/>
    <w:rsid w:val="008351CB"/>
    <w:rsid w:val="00835396"/>
    <w:rsid w:val="00835B1A"/>
    <w:rsid w:val="008365AA"/>
    <w:rsid w:val="0084072A"/>
    <w:rsid w:val="00842A6E"/>
    <w:rsid w:val="00844C48"/>
    <w:rsid w:val="008516D5"/>
    <w:rsid w:val="00851863"/>
    <w:rsid w:val="00857971"/>
    <w:rsid w:val="00862C35"/>
    <w:rsid w:val="00866A6E"/>
    <w:rsid w:val="00867B65"/>
    <w:rsid w:val="00870B1E"/>
    <w:rsid w:val="00875026"/>
    <w:rsid w:val="00876F51"/>
    <w:rsid w:val="0088278B"/>
    <w:rsid w:val="00885F65"/>
    <w:rsid w:val="00886574"/>
    <w:rsid w:val="00886882"/>
    <w:rsid w:val="008904D5"/>
    <w:rsid w:val="00892494"/>
    <w:rsid w:val="008932B5"/>
    <w:rsid w:val="00893842"/>
    <w:rsid w:val="00894EAA"/>
    <w:rsid w:val="00896F4D"/>
    <w:rsid w:val="008A5001"/>
    <w:rsid w:val="008A7715"/>
    <w:rsid w:val="008B1648"/>
    <w:rsid w:val="008B2B88"/>
    <w:rsid w:val="008B4561"/>
    <w:rsid w:val="008B5EB7"/>
    <w:rsid w:val="008B6FC4"/>
    <w:rsid w:val="008C191B"/>
    <w:rsid w:val="008D3220"/>
    <w:rsid w:val="008D5550"/>
    <w:rsid w:val="008D7598"/>
    <w:rsid w:val="008E04D8"/>
    <w:rsid w:val="008E1934"/>
    <w:rsid w:val="008E59B7"/>
    <w:rsid w:val="008F143A"/>
    <w:rsid w:val="008F499B"/>
    <w:rsid w:val="0090017E"/>
    <w:rsid w:val="00903F8B"/>
    <w:rsid w:val="00904455"/>
    <w:rsid w:val="00906A9F"/>
    <w:rsid w:val="00911D21"/>
    <w:rsid w:val="00912588"/>
    <w:rsid w:val="009162C8"/>
    <w:rsid w:val="00922D6E"/>
    <w:rsid w:val="00922E20"/>
    <w:rsid w:val="009237BB"/>
    <w:rsid w:val="00930D61"/>
    <w:rsid w:val="0093156A"/>
    <w:rsid w:val="00933E21"/>
    <w:rsid w:val="00935EC7"/>
    <w:rsid w:val="00936731"/>
    <w:rsid w:val="009438F5"/>
    <w:rsid w:val="009452C8"/>
    <w:rsid w:val="00947DAD"/>
    <w:rsid w:val="00947DCE"/>
    <w:rsid w:val="0095168B"/>
    <w:rsid w:val="00954BF5"/>
    <w:rsid w:val="00955953"/>
    <w:rsid w:val="0095674E"/>
    <w:rsid w:val="00957505"/>
    <w:rsid w:val="00961DF7"/>
    <w:rsid w:val="0096543D"/>
    <w:rsid w:val="00965920"/>
    <w:rsid w:val="00966F6F"/>
    <w:rsid w:val="00974FBA"/>
    <w:rsid w:val="00976F49"/>
    <w:rsid w:val="009774D7"/>
    <w:rsid w:val="00977A10"/>
    <w:rsid w:val="0098033D"/>
    <w:rsid w:val="00980D16"/>
    <w:rsid w:val="00983FB9"/>
    <w:rsid w:val="00985F84"/>
    <w:rsid w:val="0099003A"/>
    <w:rsid w:val="009920AA"/>
    <w:rsid w:val="0099494B"/>
    <w:rsid w:val="00994FBB"/>
    <w:rsid w:val="00997B7D"/>
    <w:rsid w:val="009A0063"/>
    <w:rsid w:val="009A1948"/>
    <w:rsid w:val="009B429C"/>
    <w:rsid w:val="009B4570"/>
    <w:rsid w:val="009B476F"/>
    <w:rsid w:val="009C63D2"/>
    <w:rsid w:val="009C7591"/>
    <w:rsid w:val="009D7A54"/>
    <w:rsid w:val="009E05CE"/>
    <w:rsid w:val="009E3E4F"/>
    <w:rsid w:val="009E757C"/>
    <w:rsid w:val="009F02F9"/>
    <w:rsid w:val="009F433E"/>
    <w:rsid w:val="009F45B8"/>
    <w:rsid w:val="009F5497"/>
    <w:rsid w:val="00A05F07"/>
    <w:rsid w:val="00A07C5A"/>
    <w:rsid w:val="00A135A5"/>
    <w:rsid w:val="00A14DFC"/>
    <w:rsid w:val="00A1514D"/>
    <w:rsid w:val="00A1561E"/>
    <w:rsid w:val="00A158F2"/>
    <w:rsid w:val="00A21397"/>
    <w:rsid w:val="00A23197"/>
    <w:rsid w:val="00A2366F"/>
    <w:rsid w:val="00A27975"/>
    <w:rsid w:val="00A34D76"/>
    <w:rsid w:val="00A35AD6"/>
    <w:rsid w:val="00A35DF6"/>
    <w:rsid w:val="00A368B0"/>
    <w:rsid w:val="00A44D16"/>
    <w:rsid w:val="00A462E7"/>
    <w:rsid w:val="00A502F3"/>
    <w:rsid w:val="00A516D8"/>
    <w:rsid w:val="00A53B5B"/>
    <w:rsid w:val="00A56D46"/>
    <w:rsid w:val="00A60145"/>
    <w:rsid w:val="00A60DC2"/>
    <w:rsid w:val="00A62A2E"/>
    <w:rsid w:val="00A6435C"/>
    <w:rsid w:val="00A65D56"/>
    <w:rsid w:val="00A748A2"/>
    <w:rsid w:val="00A772D3"/>
    <w:rsid w:val="00A91AA8"/>
    <w:rsid w:val="00A92838"/>
    <w:rsid w:val="00A940E9"/>
    <w:rsid w:val="00A956E9"/>
    <w:rsid w:val="00A96D56"/>
    <w:rsid w:val="00A9783D"/>
    <w:rsid w:val="00AA2161"/>
    <w:rsid w:val="00AA3ACE"/>
    <w:rsid w:val="00AA450C"/>
    <w:rsid w:val="00AA5B14"/>
    <w:rsid w:val="00AB2904"/>
    <w:rsid w:val="00AB4864"/>
    <w:rsid w:val="00AB5BB6"/>
    <w:rsid w:val="00AB7C8D"/>
    <w:rsid w:val="00AC1BEA"/>
    <w:rsid w:val="00AC222B"/>
    <w:rsid w:val="00AC3342"/>
    <w:rsid w:val="00AC5468"/>
    <w:rsid w:val="00AC6B91"/>
    <w:rsid w:val="00AC7501"/>
    <w:rsid w:val="00AC77E1"/>
    <w:rsid w:val="00AD1187"/>
    <w:rsid w:val="00AD25AB"/>
    <w:rsid w:val="00AD2DFA"/>
    <w:rsid w:val="00AD2E7C"/>
    <w:rsid w:val="00AD40A8"/>
    <w:rsid w:val="00AE0459"/>
    <w:rsid w:val="00AE191E"/>
    <w:rsid w:val="00AE35E8"/>
    <w:rsid w:val="00AE3807"/>
    <w:rsid w:val="00AE3FE5"/>
    <w:rsid w:val="00AF4011"/>
    <w:rsid w:val="00B00261"/>
    <w:rsid w:val="00B00391"/>
    <w:rsid w:val="00B020FF"/>
    <w:rsid w:val="00B03444"/>
    <w:rsid w:val="00B0362D"/>
    <w:rsid w:val="00B05A31"/>
    <w:rsid w:val="00B10958"/>
    <w:rsid w:val="00B11F27"/>
    <w:rsid w:val="00B13170"/>
    <w:rsid w:val="00B20D9B"/>
    <w:rsid w:val="00B23003"/>
    <w:rsid w:val="00B23CAF"/>
    <w:rsid w:val="00B23CBB"/>
    <w:rsid w:val="00B251FE"/>
    <w:rsid w:val="00B25D14"/>
    <w:rsid w:val="00B25E81"/>
    <w:rsid w:val="00B300B0"/>
    <w:rsid w:val="00B34C8F"/>
    <w:rsid w:val="00B3574E"/>
    <w:rsid w:val="00B36EFB"/>
    <w:rsid w:val="00B37A9A"/>
    <w:rsid w:val="00B42988"/>
    <w:rsid w:val="00B443C6"/>
    <w:rsid w:val="00B44B7E"/>
    <w:rsid w:val="00B5083B"/>
    <w:rsid w:val="00B50B64"/>
    <w:rsid w:val="00B51FB0"/>
    <w:rsid w:val="00B5238D"/>
    <w:rsid w:val="00B53850"/>
    <w:rsid w:val="00B5413E"/>
    <w:rsid w:val="00B62621"/>
    <w:rsid w:val="00B62C41"/>
    <w:rsid w:val="00B64350"/>
    <w:rsid w:val="00B64AFF"/>
    <w:rsid w:val="00B662D9"/>
    <w:rsid w:val="00B66665"/>
    <w:rsid w:val="00B67157"/>
    <w:rsid w:val="00B75FA3"/>
    <w:rsid w:val="00B76C6F"/>
    <w:rsid w:val="00B77127"/>
    <w:rsid w:val="00B818DC"/>
    <w:rsid w:val="00B92684"/>
    <w:rsid w:val="00B93873"/>
    <w:rsid w:val="00B956BF"/>
    <w:rsid w:val="00B96521"/>
    <w:rsid w:val="00B96F3B"/>
    <w:rsid w:val="00BA1E55"/>
    <w:rsid w:val="00BA37A0"/>
    <w:rsid w:val="00BA3B93"/>
    <w:rsid w:val="00BA5E23"/>
    <w:rsid w:val="00BB6F44"/>
    <w:rsid w:val="00BC06D6"/>
    <w:rsid w:val="00BC0AF7"/>
    <w:rsid w:val="00BC13D5"/>
    <w:rsid w:val="00BC194F"/>
    <w:rsid w:val="00BC27D1"/>
    <w:rsid w:val="00BC623F"/>
    <w:rsid w:val="00BC630F"/>
    <w:rsid w:val="00BC7C03"/>
    <w:rsid w:val="00BD068F"/>
    <w:rsid w:val="00BD11C8"/>
    <w:rsid w:val="00BE0A6C"/>
    <w:rsid w:val="00BE0D98"/>
    <w:rsid w:val="00BE616F"/>
    <w:rsid w:val="00BF3033"/>
    <w:rsid w:val="00C00E98"/>
    <w:rsid w:val="00C00F37"/>
    <w:rsid w:val="00C07D0B"/>
    <w:rsid w:val="00C11395"/>
    <w:rsid w:val="00C158D7"/>
    <w:rsid w:val="00C15921"/>
    <w:rsid w:val="00C16849"/>
    <w:rsid w:val="00C2245B"/>
    <w:rsid w:val="00C235B2"/>
    <w:rsid w:val="00C3172C"/>
    <w:rsid w:val="00C35693"/>
    <w:rsid w:val="00C40AF0"/>
    <w:rsid w:val="00C40CB0"/>
    <w:rsid w:val="00C41D56"/>
    <w:rsid w:val="00C423EA"/>
    <w:rsid w:val="00C436D3"/>
    <w:rsid w:val="00C443F2"/>
    <w:rsid w:val="00C44EB6"/>
    <w:rsid w:val="00C52082"/>
    <w:rsid w:val="00C53A4F"/>
    <w:rsid w:val="00C55560"/>
    <w:rsid w:val="00C55B59"/>
    <w:rsid w:val="00C61D81"/>
    <w:rsid w:val="00C62954"/>
    <w:rsid w:val="00C649DA"/>
    <w:rsid w:val="00C64B7B"/>
    <w:rsid w:val="00C653FE"/>
    <w:rsid w:val="00C656E1"/>
    <w:rsid w:val="00C700CF"/>
    <w:rsid w:val="00C718E2"/>
    <w:rsid w:val="00C738A2"/>
    <w:rsid w:val="00C7483A"/>
    <w:rsid w:val="00C74F24"/>
    <w:rsid w:val="00C75045"/>
    <w:rsid w:val="00C80289"/>
    <w:rsid w:val="00C8242E"/>
    <w:rsid w:val="00C82AAF"/>
    <w:rsid w:val="00C9036E"/>
    <w:rsid w:val="00C90F84"/>
    <w:rsid w:val="00C91825"/>
    <w:rsid w:val="00C92FB7"/>
    <w:rsid w:val="00C953F6"/>
    <w:rsid w:val="00C96787"/>
    <w:rsid w:val="00CA008D"/>
    <w:rsid w:val="00CA050F"/>
    <w:rsid w:val="00CA7865"/>
    <w:rsid w:val="00CB06A9"/>
    <w:rsid w:val="00CB1978"/>
    <w:rsid w:val="00CB371A"/>
    <w:rsid w:val="00CB4732"/>
    <w:rsid w:val="00CB6F8E"/>
    <w:rsid w:val="00CB79C2"/>
    <w:rsid w:val="00CC25FE"/>
    <w:rsid w:val="00CC5519"/>
    <w:rsid w:val="00CC751F"/>
    <w:rsid w:val="00CD417B"/>
    <w:rsid w:val="00CD47F0"/>
    <w:rsid w:val="00CD73A6"/>
    <w:rsid w:val="00CE02F5"/>
    <w:rsid w:val="00CE05E5"/>
    <w:rsid w:val="00CE2461"/>
    <w:rsid w:val="00CE3F27"/>
    <w:rsid w:val="00CE5487"/>
    <w:rsid w:val="00CE56E0"/>
    <w:rsid w:val="00CE6211"/>
    <w:rsid w:val="00CE6A7D"/>
    <w:rsid w:val="00CE7A81"/>
    <w:rsid w:val="00CF2143"/>
    <w:rsid w:val="00D16350"/>
    <w:rsid w:val="00D16481"/>
    <w:rsid w:val="00D2117B"/>
    <w:rsid w:val="00D21889"/>
    <w:rsid w:val="00D235E4"/>
    <w:rsid w:val="00D25472"/>
    <w:rsid w:val="00D26F3B"/>
    <w:rsid w:val="00D31EF4"/>
    <w:rsid w:val="00D33220"/>
    <w:rsid w:val="00D335D1"/>
    <w:rsid w:val="00D35D0A"/>
    <w:rsid w:val="00D3705F"/>
    <w:rsid w:val="00D37576"/>
    <w:rsid w:val="00D409E8"/>
    <w:rsid w:val="00D44C9E"/>
    <w:rsid w:val="00D450BC"/>
    <w:rsid w:val="00D450C8"/>
    <w:rsid w:val="00D459CC"/>
    <w:rsid w:val="00D45ADB"/>
    <w:rsid w:val="00D474F4"/>
    <w:rsid w:val="00D52C3E"/>
    <w:rsid w:val="00D61C38"/>
    <w:rsid w:val="00D637D3"/>
    <w:rsid w:val="00D6531D"/>
    <w:rsid w:val="00D65935"/>
    <w:rsid w:val="00D65E55"/>
    <w:rsid w:val="00D73C29"/>
    <w:rsid w:val="00D745AA"/>
    <w:rsid w:val="00D7475D"/>
    <w:rsid w:val="00D77979"/>
    <w:rsid w:val="00D83FF5"/>
    <w:rsid w:val="00D90267"/>
    <w:rsid w:val="00D9480F"/>
    <w:rsid w:val="00D9500E"/>
    <w:rsid w:val="00DA3DF9"/>
    <w:rsid w:val="00DB1336"/>
    <w:rsid w:val="00DB19CC"/>
    <w:rsid w:val="00DB2BF0"/>
    <w:rsid w:val="00DB3F82"/>
    <w:rsid w:val="00DB4C2C"/>
    <w:rsid w:val="00DB7242"/>
    <w:rsid w:val="00DC1A1E"/>
    <w:rsid w:val="00DC6C7B"/>
    <w:rsid w:val="00DD084A"/>
    <w:rsid w:val="00DD1731"/>
    <w:rsid w:val="00DD308B"/>
    <w:rsid w:val="00DD584F"/>
    <w:rsid w:val="00DE0437"/>
    <w:rsid w:val="00DE12AF"/>
    <w:rsid w:val="00DE14EA"/>
    <w:rsid w:val="00DE356B"/>
    <w:rsid w:val="00DE3EB5"/>
    <w:rsid w:val="00DE6C94"/>
    <w:rsid w:val="00DE6EED"/>
    <w:rsid w:val="00DF0BD7"/>
    <w:rsid w:val="00DF3961"/>
    <w:rsid w:val="00DF52AF"/>
    <w:rsid w:val="00DF5968"/>
    <w:rsid w:val="00E020F7"/>
    <w:rsid w:val="00E07A51"/>
    <w:rsid w:val="00E14D7C"/>
    <w:rsid w:val="00E17B21"/>
    <w:rsid w:val="00E24238"/>
    <w:rsid w:val="00E31A7B"/>
    <w:rsid w:val="00E34E53"/>
    <w:rsid w:val="00E36E69"/>
    <w:rsid w:val="00E402C5"/>
    <w:rsid w:val="00E4190D"/>
    <w:rsid w:val="00E42907"/>
    <w:rsid w:val="00E44119"/>
    <w:rsid w:val="00E476A6"/>
    <w:rsid w:val="00E47D32"/>
    <w:rsid w:val="00E521FF"/>
    <w:rsid w:val="00E524C6"/>
    <w:rsid w:val="00E533F1"/>
    <w:rsid w:val="00E56134"/>
    <w:rsid w:val="00E61918"/>
    <w:rsid w:val="00E63833"/>
    <w:rsid w:val="00E639EB"/>
    <w:rsid w:val="00E65812"/>
    <w:rsid w:val="00E66AB0"/>
    <w:rsid w:val="00E66B11"/>
    <w:rsid w:val="00E72FA9"/>
    <w:rsid w:val="00E75B03"/>
    <w:rsid w:val="00E920F0"/>
    <w:rsid w:val="00E953BB"/>
    <w:rsid w:val="00E96DBB"/>
    <w:rsid w:val="00EA1B9F"/>
    <w:rsid w:val="00EA1F67"/>
    <w:rsid w:val="00EA3E5B"/>
    <w:rsid w:val="00EB2A73"/>
    <w:rsid w:val="00EB3A01"/>
    <w:rsid w:val="00EB56A6"/>
    <w:rsid w:val="00EB73FB"/>
    <w:rsid w:val="00EC0CB2"/>
    <w:rsid w:val="00EC4797"/>
    <w:rsid w:val="00EC6661"/>
    <w:rsid w:val="00EC7A2D"/>
    <w:rsid w:val="00ED178F"/>
    <w:rsid w:val="00ED1DCB"/>
    <w:rsid w:val="00ED2B1D"/>
    <w:rsid w:val="00ED3C85"/>
    <w:rsid w:val="00ED5077"/>
    <w:rsid w:val="00ED729C"/>
    <w:rsid w:val="00EE176F"/>
    <w:rsid w:val="00EE17A6"/>
    <w:rsid w:val="00EE2372"/>
    <w:rsid w:val="00EE4003"/>
    <w:rsid w:val="00EE4F7C"/>
    <w:rsid w:val="00EF0E13"/>
    <w:rsid w:val="00EF29BE"/>
    <w:rsid w:val="00EF3536"/>
    <w:rsid w:val="00EF42C2"/>
    <w:rsid w:val="00F018B8"/>
    <w:rsid w:val="00F018DA"/>
    <w:rsid w:val="00F1003B"/>
    <w:rsid w:val="00F10C8D"/>
    <w:rsid w:val="00F1155F"/>
    <w:rsid w:val="00F14CE9"/>
    <w:rsid w:val="00F150C7"/>
    <w:rsid w:val="00F151E1"/>
    <w:rsid w:val="00F175DE"/>
    <w:rsid w:val="00F21800"/>
    <w:rsid w:val="00F327E3"/>
    <w:rsid w:val="00F35090"/>
    <w:rsid w:val="00F375E7"/>
    <w:rsid w:val="00F407B0"/>
    <w:rsid w:val="00F422C7"/>
    <w:rsid w:val="00F4469A"/>
    <w:rsid w:val="00F52B9D"/>
    <w:rsid w:val="00F54556"/>
    <w:rsid w:val="00F553B9"/>
    <w:rsid w:val="00F55DF7"/>
    <w:rsid w:val="00F57DCC"/>
    <w:rsid w:val="00F57F21"/>
    <w:rsid w:val="00F61E84"/>
    <w:rsid w:val="00F622EE"/>
    <w:rsid w:val="00F63159"/>
    <w:rsid w:val="00F65A3D"/>
    <w:rsid w:val="00F71952"/>
    <w:rsid w:val="00F84668"/>
    <w:rsid w:val="00F84702"/>
    <w:rsid w:val="00F84F61"/>
    <w:rsid w:val="00F93017"/>
    <w:rsid w:val="00F9312E"/>
    <w:rsid w:val="00F93B4B"/>
    <w:rsid w:val="00F9526A"/>
    <w:rsid w:val="00F9727D"/>
    <w:rsid w:val="00FA2218"/>
    <w:rsid w:val="00FA2C7A"/>
    <w:rsid w:val="00FA74F6"/>
    <w:rsid w:val="00FB4230"/>
    <w:rsid w:val="00FB5198"/>
    <w:rsid w:val="00FB5A78"/>
    <w:rsid w:val="00FB78EB"/>
    <w:rsid w:val="00FC0DC4"/>
    <w:rsid w:val="00FC40B1"/>
    <w:rsid w:val="00FC657C"/>
    <w:rsid w:val="00FC69BF"/>
    <w:rsid w:val="00FC6E59"/>
    <w:rsid w:val="00FD2DF8"/>
    <w:rsid w:val="00FD33EA"/>
    <w:rsid w:val="00FD4886"/>
    <w:rsid w:val="00FE031D"/>
    <w:rsid w:val="00FE2D6A"/>
    <w:rsid w:val="00FE3C9E"/>
    <w:rsid w:val="00FE59B6"/>
    <w:rsid w:val="00FE6B45"/>
    <w:rsid w:val="00FE7103"/>
    <w:rsid w:val="00FF045D"/>
    <w:rsid w:val="00FF3F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ountry-region"/>
  <w:shapeDefaults>
    <o:shapedefaults v:ext="edit" spidmax="4097"/>
    <o:shapelayout v:ext="edit">
      <o:idmap v:ext="edit" data="1"/>
    </o:shapelayout>
  </w:shapeDefaults>
  <w:decimalSymbol w:val="."/>
  <w:listSeparator w:val=","/>
  <w14:docId w14:val="2514EDF9"/>
  <w15:chartTrackingRefBased/>
  <w15:docId w15:val="{B63D2909-B953-4987-8640-A973FE19A0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59CC"/>
    <w:rPr>
      <w:sz w:val="24"/>
      <w:szCs w:val="24"/>
    </w:rPr>
  </w:style>
  <w:style w:type="paragraph" w:styleId="Heading1">
    <w:name w:val="heading 1"/>
    <w:basedOn w:val="Normal"/>
    <w:next w:val="Normal"/>
    <w:autoRedefine/>
    <w:qFormat/>
    <w:rsid w:val="00260DA9"/>
    <w:pPr>
      <w:keepNext/>
      <w:pageBreakBefore/>
      <w:numPr>
        <w:numId w:val="3"/>
      </w:numPr>
      <w:tabs>
        <w:tab w:val="clear" w:pos="432"/>
      </w:tabs>
      <w:spacing w:after="120" w:line="280" w:lineRule="atLeast"/>
      <w:ind w:left="360" w:hanging="360"/>
      <w:outlineLvl w:val="0"/>
    </w:pPr>
    <w:rPr>
      <w:rFonts w:ascii="Arial" w:hAnsi="Arial" w:cs="Arial"/>
      <w:b/>
      <w:iCs/>
      <w:kern w:val="32"/>
      <w:sz w:val="36"/>
      <w:szCs w:val="36"/>
    </w:rPr>
  </w:style>
  <w:style w:type="paragraph" w:styleId="Heading2">
    <w:name w:val="heading 2"/>
    <w:basedOn w:val="Normal"/>
    <w:next w:val="Normal"/>
    <w:autoRedefine/>
    <w:qFormat/>
    <w:rsid w:val="00007779"/>
    <w:pPr>
      <w:keepNext/>
      <w:numPr>
        <w:ilvl w:val="1"/>
        <w:numId w:val="3"/>
      </w:numPr>
      <w:tabs>
        <w:tab w:val="clear" w:pos="756"/>
        <w:tab w:val="left" w:pos="720"/>
      </w:tabs>
      <w:spacing w:before="320" w:after="60"/>
      <w:ind w:left="720" w:hanging="720"/>
      <w:outlineLvl w:val="1"/>
    </w:pPr>
    <w:rPr>
      <w:rFonts w:ascii="Arial" w:hAnsi="Arial" w:cs="Arial"/>
      <w:b/>
      <w:bCs/>
      <w:i/>
      <w:iCs/>
      <w:sz w:val="32"/>
      <w:szCs w:val="28"/>
    </w:rPr>
  </w:style>
  <w:style w:type="paragraph" w:styleId="Heading3">
    <w:name w:val="heading 3"/>
    <w:basedOn w:val="Normal"/>
    <w:next w:val="Normal"/>
    <w:link w:val="Heading3Char"/>
    <w:autoRedefine/>
    <w:qFormat/>
    <w:rsid w:val="008B6FC4"/>
    <w:pPr>
      <w:keepNext/>
      <w:numPr>
        <w:ilvl w:val="2"/>
        <w:numId w:val="3"/>
      </w:numPr>
      <w:tabs>
        <w:tab w:val="clear" w:pos="1260"/>
        <w:tab w:val="num" w:pos="720"/>
      </w:tabs>
      <w:spacing w:before="200" w:after="120" w:line="280" w:lineRule="atLeast"/>
      <w:ind w:hanging="1260"/>
      <w:outlineLvl w:val="2"/>
    </w:pPr>
    <w:rPr>
      <w:rFonts w:ascii="Arial" w:hAnsi="Arial" w:cs="Arial"/>
      <w:b/>
      <w:bCs/>
    </w:rPr>
  </w:style>
  <w:style w:type="paragraph" w:styleId="Heading4">
    <w:name w:val="heading 4"/>
    <w:basedOn w:val="Normal"/>
    <w:next w:val="Normal"/>
    <w:autoRedefine/>
    <w:qFormat/>
    <w:rsid w:val="00661A72"/>
    <w:pPr>
      <w:keepNext/>
      <w:numPr>
        <w:ilvl w:val="3"/>
        <w:numId w:val="3"/>
      </w:numPr>
      <w:spacing w:before="240" w:after="60"/>
      <w:outlineLvl w:val="3"/>
    </w:pPr>
    <w:rPr>
      <w:rFonts w:ascii="Arial Bold" w:hAnsi="Arial Bold"/>
      <w:b/>
      <w:bCs/>
      <w:sz w:val="22"/>
      <w:szCs w:val="22"/>
      <w:u w:val="single"/>
    </w:rPr>
  </w:style>
  <w:style w:type="paragraph" w:styleId="Heading5">
    <w:name w:val="heading 5"/>
    <w:aliases w:val="SubSubSub,Heading 5 Char1 Char,Heading 5 Char Char Char,SubSubSub Char Char Char,SubSubSub Char Char Char Char"/>
    <w:basedOn w:val="Normal"/>
    <w:next w:val="Normal"/>
    <w:autoRedefine/>
    <w:qFormat/>
    <w:rsid w:val="00020C34"/>
    <w:pPr>
      <w:keepNext/>
      <w:numPr>
        <w:ilvl w:val="4"/>
        <w:numId w:val="3"/>
      </w:numPr>
      <w:spacing w:before="240" w:after="200"/>
      <w:ind w:left="1728"/>
      <w:outlineLvl w:val="4"/>
    </w:pPr>
    <w:rPr>
      <w:rFonts w:ascii="Arial" w:hAnsi="Arial"/>
      <w:b/>
      <w:bCs/>
      <w:sz w:val="20"/>
      <w:szCs w:val="20"/>
      <w:u w:val="single"/>
    </w:rPr>
  </w:style>
  <w:style w:type="paragraph" w:styleId="Heading6">
    <w:name w:val="heading 6"/>
    <w:aliases w:val="SubSubSubSub,Heading 6 Char,Heading 6 Char1 Char,Heading 6 Char Char Char,SubSubSubSub Char Char Char,SubSubSubSub Char"/>
    <w:basedOn w:val="Normal"/>
    <w:next w:val="Normal"/>
    <w:qFormat/>
    <w:rsid w:val="00661A72"/>
    <w:pPr>
      <w:numPr>
        <w:ilvl w:val="5"/>
        <w:numId w:val="3"/>
      </w:numPr>
      <w:spacing w:before="240" w:after="60"/>
      <w:outlineLvl w:val="5"/>
    </w:pPr>
    <w:rPr>
      <w:b/>
      <w:bCs/>
      <w:sz w:val="22"/>
      <w:szCs w:val="22"/>
    </w:rPr>
  </w:style>
  <w:style w:type="paragraph" w:styleId="Heading7">
    <w:name w:val="heading 7"/>
    <w:aliases w:val="Heading 7 Char1,Heading 7 Char Char,InMargin Char Char,Heading 7 Char,InMargin Char,InMargin,Heading 7 Char2 Char Char Char,Heading 7 Char1 Char Char Char Char,Heading 7 Char Char Char Char Char Char,InMargin Char Char Char Char Char Char"/>
    <w:basedOn w:val="Normal"/>
    <w:next w:val="Normal"/>
    <w:qFormat/>
    <w:rsid w:val="00661A72"/>
    <w:pPr>
      <w:numPr>
        <w:ilvl w:val="6"/>
        <w:numId w:val="3"/>
      </w:numPr>
      <w:spacing w:before="240" w:after="60"/>
      <w:outlineLvl w:val="6"/>
    </w:pPr>
  </w:style>
  <w:style w:type="paragraph" w:styleId="Heading8">
    <w:name w:val="heading 8"/>
    <w:basedOn w:val="Normal"/>
    <w:next w:val="Normal"/>
    <w:qFormat/>
    <w:rsid w:val="00661A72"/>
    <w:pPr>
      <w:numPr>
        <w:ilvl w:val="7"/>
        <w:numId w:val="3"/>
      </w:numPr>
      <w:spacing w:before="240" w:after="60"/>
      <w:outlineLvl w:val="7"/>
    </w:pPr>
    <w:rPr>
      <w:i/>
      <w:iCs/>
    </w:rPr>
  </w:style>
  <w:style w:type="paragraph" w:styleId="Heading9">
    <w:name w:val="heading 9"/>
    <w:basedOn w:val="Normal"/>
    <w:next w:val="Normal"/>
    <w:qFormat/>
    <w:rsid w:val="00661A72"/>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B6FC4"/>
    <w:rPr>
      <w:rFonts w:ascii="Arial" w:hAnsi="Arial" w:cs="Arial"/>
      <w:b/>
      <w:bCs/>
      <w:sz w:val="24"/>
      <w:szCs w:val="24"/>
      <w:lang w:val="en-US" w:eastAsia="en-US" w:bidi="ar-SA"/>
    </w:rPr>
  </w:style>
  <w:style w:type="paragraph" w:customStyle="1" w:styleId="TableCaption">
    <w:name w:val="Table Caption"/>
    <w:basedOn w:val="FigureTitle"/>
    <w:rsid w:val="00020C34"/>
  </w:style>
  <w:style w:type="paragraph" w:customStyle="1" w:styleId="FigureTitle">
    <w:name w:val="Figure Title"/>
    <w:basedOn w:val="Normal"/>
    <w:link w:val="FigureTitleChar"/>
    <w:rsid w:val="00020C34"/>
    <w:pPr>
      <w:spacing w:before="120" w:after="120"/>
    </w:pPr>
    <w:rPr>
      <w:rFonts w:ascii="Arial" w:hAnsi="Arial"/>
      <w:b/>
      <w:sz w:val="22"/>
      <w:szCs w:val="22"/>
    </w:rPr>
  </w:style>
  <w:style w:type="character" w:customStyle="1" w:styleId="FigureTitleChar">
    <w:name w:val="Figure Title Char"/>
    <w:link w:val="FigureTitle"/>
    <w:rsid w:val="00020C34"/>
    <w:rPr>
      <w:rFonts w:ascii="Arial" w:hAnsi="Arial"/>
      <w:b/>
      <w:sz w:val="22"/>
      <w:szCs w:val="22"/>
      <w:lang w:val="en-US" w:eastAsia="en-US" w:bidi="ar-SA"/>
    </w:rPr>
  </w:style>
  <w:style w:type="paragraph" w:styleId="Title">
    <w:name w:val="Title"/>
    <w:basedOn w:val="Normal"/>
    <w:qFormat/>
    <w:rsid w:val="00D459CC"/>
    <w:pPr>
      <w:spacing w:before="240" w:after="60"/>
      <w:jc w:val="center"/>
      <w:outlineLvl w:val="0"/>
    </w:pPr>
    <w:rPr>
      <w:rFonts w:ascii="Arial" w:hAnsi="Arial" w:cs="Arial"/>
      <w:b/>
      <w:bCs/>
      <w:kern w:val="28"/>
      <w:sz w:val="32"/>
      <w:szCs w:val="32"/>
    </w:rPr>
  </w:style>
  <w:style w:type="paragraph" w:styleId="BalloonText">
    <w:name w:val="Balloon Text"/>
    <w:basedOn w:val="Normal"/>
    <w:semiHidden/>
    <w:rsid w:val="00D459CC"/>
    <w:pPr>
      <w:numPr>
        <w:numId w:val="1"/>
      </w:numPr>
      <w:tabs>
        <w:tab w:val="clear" w:pos="720"/>
        <w:tab w:val="num" w:pos="360"/>
      </w:tabs>
      <w:ind w:left="0" w:firstLine="0"/>
    </w:pPr>
    <w:rPr>
      <w:rFonts w:ascii="Tahoma" w:hAnsi="Tahoma" w:cs="Tahoma"/>
      <w:sz w:val="16"/>
      <w:szCs w:val="16"/>
    </w:rPr>
  </w:style>
  <w:style w:type="character" w:styleId="Hyperlink">
    <w:name w:val="Hyperlink"/>
    <w:rsid w:val="00D459CC"/>
    <w:rPr>
      <w:color w:val="0000FF"/>
      <w:u w:val="none"/>
    </w:rPr>
  </w:style>
  <w:style w:type="paragraph" w:customStyle="1" w:styleId="Procedure">
    <w:name w:val="Procedure"/>
    <w:basedOn w:val="Normal"/>
    <w:semiHidden/>
    <w:rsid w:val="00D459CC"/>
    <w:pPr>
      <w:tabs>
        <w:tab w:val="num" w:pos="720"/>
      </w:tabs>
      <w:spacing w:before="60" w:after="240" w:line="340" w:lineRule="exact"/>
      <w:ind w:left="720" w:hanging="360"/>
    </w:pPr>
    <w:rPr>
      <w:sz w:val="22"/>
      <w:szCs w:val="20"/>
    </w:rPr>
  </w:style>
  <w:style w:type="paragraph" w:styleId="Index1">
    <w:name w:val="index 1"/>
    <w:basedOn w:val="Normal"/>
    <w:next w:val="Normal"/>
    <w:autoRedefine/>
    <w:semiHidden/>
    <w:rsid w:val="00D459CC"/>
    <w:pPr>
      <w:ind w:left="240" w:hanging="240"/>
    </w:pPr>
    <w:rPr>
      <w:sz w:val="18"/>
      <w:szCs w:val="18"/>
    </w:rPr>
  </w:style>
  <w:style w:type="paragraph" w:styleId="IndexHeading">
    <w:name w:val="index heading"/>
    <w:basedOn w:val="Normal"/>
    <w:next w:val="Index1"/>
    <w:semiHidden/>
    <w:rsid w:val="00D459CC"/>
    <w:pPr>
      <w:pBdr>
        <w:top w:val="single" w:sz="12" w:space="0" w:color="auto"/>
      </w:pBdr>
      <w:spacing w:before="360" w:after="240"/>
    </w:pPr>
    <w:rPr>
      <w:b/>
      <w:bCs/>
      <w:i/>
      <w:iCs/>
      <w:sz w:val="26"/>
      <w:szCs w:val="26"/>
    </w:rPr>
  </w:style>
  <w:style w:type="paragraph" w:customStyle="1" w:styleId="ProcedureText">
    <w:name w:val="ProcedureText"/>
    <w:basedOn w:val="Normal"/>
    <w:next w:val="Normal"/>
    <w:semiHidden/>
    <w:rsid w:val="00D459CC"/>
    <w:pPr>
      <w:spacing w:after="240"/>
      <w:ind w:left="720"/>
    </w:pPr>
    <w:rPr>
      <w:sz w:val="22"/>
    </w:rPr>
  </w:style>
  <w:style w:type="paragraph" w:customStyle="1" w:styleId="StyleBulleted">
    <w:name w:val="Style Bulleted"/>
    <w:basedOn w:val="Normal"/>
    <w:semiHidden/>
    <w:rsid w:val="00D459CC"/>
    <w:pPr>
      <w:numPr>
        <w:numId w:val="2"/>
      </w:numPr>
    </w:pPr>
  </w:style>
  <w:style w:type="paragraph" w:customStyle="1" w:styleId="TextBoxText">
    <w:name w:val="TextBox Text"/>
    <w:basedOn w:val="Normal"/>
    <w:semiHidden/>
    <w:rsid w:val="00661A72"/>
  </w:style>
  <w:style w:type="paragraph" w:styleId="Footer">
    <w:name w:val="footer"/>
    <w:basedOn w:val="Normal"/>
    <w:rsid w:val="00D459CC"/>
    <w:pPr>
      <w:tabs>
        <w:tab w:val="center" w:pos="4680"/>
        <w:tab w:val="right" w:pos="9360"/>
      </w:tabs>
    </w:pPr>
    <w:rPr>
      <w:sz w:val="22"/>
      <w:szCs w:val="20"/>
    </w:rPr>
  </w:style>
  <w:style w:type="paragraph" w:styleId="Caption">
    <w:name w:val="caption"/>
    <w:basedOn w:val="Normal"/>
    <w:next w:val="Normal"/>
    <w:autoRedefine/>
    <w:qFormat/>
    <w:rsid w:val="00BC194F"/>
    <w:pPr>
      <w:shd w:val="clear" w:color="0000FF" w:fill="auto"/>
      <w:spacing w:before="120" w:after="120"/>
      <w:ind w:left="720"/>
      <w:jc w:val="center"/>
    </w:pPr>
    <w:rPr>
      <w:rFonts w:ascii="Arial" w:hAnsi="Arial"/>
      <w:b/>
      <w:bCs/>
      <w:iCs/>
      <w:sz w:val="20"/>
      <w:szCs w:val="20"/>
    </w:rPr>
  </w:style>
  <w:style w:type="paragraph" w:customStyle="1" w:styleId="TableText">
    <w:name w:val="Table Text"/>
    <w:semiHidden/>
    <w:rsid w:val="00D459CC"/>
    <w:pPr>
      <w:overflowPunct w:val="0"/>
      <w:autoSpaceDE w:val="0"/>
      <w:autoSpaceDN w:val="0"/>
      <w:adjustRightInd w:val="0"/>
      <w:spacing w:before="40" w:after="40"/>
      <w:textAlignment w:val="baseline"/>
    </w:pPr>
  </w:style>
  <w:style w:type="paragraph" w:styleId="DocumentMap">
    <w:name w:val="Document Map"/>
    <w:basedOn w:val="Normal"/>
    <w:semiHidden/>
    <w:rsid w:val="00D459CC"/>
    <w:pPr>
      <w:shd w:val="clear" w:color="auto" w:fill="000080"/>
    </w:pPr>
    <w:rPr>
      <w:rFonts w:ascii="Tahoma" w:hAnsi="Tahoma" w:cs="Tahoma"/>
    </w:rPr>
  </w:style>
  <w:style w:type="paragraph" w:styleId="FootnoteText">
    <w:name w:val="footnote text"/>
    <w:basedOn w:val="Normal"/>
    <w:semiHidden/>
    <w:rsid w:val="00D459CC"/>
    <w:rPr>
      <w:sz w:val="20"/>
      <w:szCs w:val="20"/>
    </w:rPr>
  </w:style>
  <w:style w:type="paragraph" w:styleId="Header">
    <w:name w:val="header"/>
    <w:basedOn w:val="Normal"/>
    <w:rsid w:val="00D459CC"/>
    <w:pPr>
      <w:tabs>
        <w:tab w:val="center" w:pos="4320"/>
        <w:tab w:val="right" w:pos="8640"/>
      </w:tabs>
      <w:jc w:val="right"/>
    </w:pPr>
    <w:rPr>
      <w:rFonts w:ascii="Verdana" w:hAnsi="Verdana"/>
      <w:b/>
      <w:bCs/>
      <w:color w:val="003366"/>
      <w:szCs w:val="20"/>
    </w:rPr>
  </w:style>
  <w:style w:type="paragraph" w:customStyle="1" w:styleId="HeaderLeftEven">
    <w:name w:val="HeaderLeftEven"/>
    <w:basedOn w:val="Header"/>
    <w:rsid w:val="00D459CC"/>
    <w:pPr>
      <w:jc w:val="left"/>
    </w:pPr>
  </w:style>
  <w:style w:type="paragraph" w:customStyle="1" w:styleId="Caution">
    <w:name w:val="Caution"/>
    <w:basedOn w:val="Normal"/>
    <w:semiHidden/>
    <w:rsid w:val="00D459CC"/>
    <w:pPr>
      <w:keepNext/>
      <w:keepLines/>
      <w:spacing w:before="60" w:after="60"/>
    </w:pPr>
    <w:rPr>
      <w:rFonts w:ascii="Arial" w:hAnsi="Arial"/>
      <w:b/>
      <w:bCs/>
      <w:sz w:val="20"/>
      <w:szCs w:val="20"/>
    </w:rPr>
  </w:style>
  <w:style w:type="paragraph" w:customStyle="1" w:styleId="CaptionChps">
    <w:name w:val="Caption Chps"/>
    <w:basedOn w:val="Normal"/>
    <w:semiHidden/>
    <w:rsid w:val="00D459CC"/>
    <w:rPr>
      <w:b/>
      <w:i/>
      <w:sz w:val="20"/>
      <w:szCs w:val="20"/>
    </w:rPr>
  </w:style>
  <w:style w:type="paragraph" w:customStyle="1" w:styleId="NoteEvH">
    <w:name w:val="NoteEvH"/>
    <w:basedOn w:val="Normal"/>
    <w:semiHidden/>
    <w:rsid w:val="00D459CC"/>
    <w:pPr>
      <w:spacing w:before="200"/>
    </w:pPr>
    <w:rPr>
      <w:b/>
      <w:i/>
      <w:sz w:val="20"/>
      <w:szCs w:val="20"/>
    </w:rPr>
  </w:style>
  <w:style w:type="character" w:styleId="Strong">
    <w:name w:val="Strong"/>
    <w:qFormat/>
    <w:rsid w:val="00D459CC"/>
    <w:rPr>
      <w:b/>
      <w:bCs/>
    </w:rPr>
  </w:style>
  <w:style w:type="paragraph" w:styleId="TOC1">
    <w:name w:val="toc 1"/>
    <w:basedOn w:val="Normal"/>
    <w:next w:val="Normal"/>
    <w:autoRedefine/>
    <w:semiHidden/>
    <w:rsid w:val="003B594E"/>
    <w:pPr>
      <w:tabs>
        <w:tab w:val="left" w:pos="480"/>
        <w:tab w:val="right" w:leader="dot" w:pos="8664"/>
      </w:tabs>
      <w:spacing w:before="160"/>
    </w:pPr>
    <w:rPr>
      <w:b/>
      <w:sz w:val="28"/>
    </w:rPr>
  </w:style>
  <w:style w:type="paragraph" w:styleId="TOC2">
    <w:name w:val="toc 2"/>
    <w:basedOn w:val="Normal"/>
    <w:next w:val="Normal"/>
    <w:autoRedefine/>
    <w:semiHidden/>
    <w:rsid w:val="00D459CC"/>
    <w:pPr>
      <w:tabs>
        <w:tab w:val="left" w:pos="528"/>
        <w:tab w:val="right" w:leader="dot" w:pos="8664"/>
      </w:tabs>
      <w:spacing w:before="120"/>
      <w:ind w:left="168"/>
    </w:pPr>
    <w:rPr>
      <w:b/>
      <w:i/>
    </w:rPr>
  </w:style>
  <w:style w:type="paragraph" w:styleId="TOC3">
    <w:name w:val="toc 3"/>
    <w:basedOn w:val="Normal"/>
    <w:next w:val="Normal"/>
    <w:autoRedefine/>
    <w:semiHidden/>
    <w:rsid w:val="00D459CC"/>
    <w:pPr>
      <w:tabs>
        <w:tab w:val="left" w:pos="960"/>
        <w:tab w:val="right" w:leader="dot" w:pos="8664"/>
      </w:tabs>
      <w:ind w:left="480"/>
    </w:pPr>
    <w:rPr>
      <w:sz w:val="22"/>
      <w:szCs w:val="22"/>
    </w:rPr>
  </w:style>
  <w:style w:type="paragraph" w:styleId="TOC4">
    <w:name w:val="toc 4"/>
    <w:basedOn w:val="Normal"/>
    <w:next w:val="Normal"/>
    <w:autoRedefine/>
    <w:semiHidden/>
    <w:rsid w:val="00D459CC"/>
    <w:pPr>
      <w:tabs>
        <w:tab w:val="left" w:pos="1344"/>
        <w:tab w:val="right" w:leader="dot" w:pos="8664"/>
      </w:tabs>
      <w:ind w:left="720"/>
    </w:pPr>
    <w:rPr>
      <w:sz w:val="22"/>
      <w:szCs w:val="22"/>
    </w:rPr>
  </w:style>
  <w:style w:type="paragraph" w:styleId="TOC5">
    <w:name w:val="toc 5"/>
    <w:basedOn w:val="Normal"/>
    <w:next w:val="Normal"/>
    <w:autoRedefine/>
    <w:semiHidden/>
    <w:rsid w:val="00D459CC"/>
    <w:pPr>
      <w:tabs>
        <w:tab w:val="left" w:pos="1800"/>
        <w:tab w:val="right" w:leader="dot" w:pos="8664"/>
      </w:tabs>
      <w:ind w:left="960"/>
    </w:pPr>
    <w:rPr>
      <w:sz w:val="22"/>
      <w:szCs w:val="22"/>
    </w:rPr>
  </w:style>
  <w:style w:type="paragraph" w:customStyle="1" w:styleId="TableTitle">
    <w:name w:val="Table Title"/>
    <w:basedOn w:val="Normal"/>
    <w:semiHidden/>
    <w:rsid w:val="00D459CC"/>
    <w:rPr>
      <w:rFonts w:ascii="Arial" w:hAnsi="Arial"/>
      <w:b/>
      <w:sz w:val="22"/>
      <w:szCs w:val="22"/>
    </w:rPr>
  </w:style>
  <w:style w:type="paragraph" w:styleId="TableofFigures">
    <w:name w:val="table of figures"/>
    <w:basedOn w:val="Normal"/>
    <w:next w:val="Normal"/>
    <w:semiHidden/>
    <w:rsid w:val="00D459CC"/>
  </w:style>
  <w:style w:type="paragraph" w:customStyle="1" w:styleId="tabletext0">
    <w:name w:val="tabletext"/>
    <w:basedOn w:val="Normal"/>
    <w:semiHidden/>
    <w:rsid w:val="00D459CC"/>
    <w:pPr>
      <w:spacing w:before="100" w:beforeAutospacing="1" w:after="100" w:afterAutospacing="1"/>
    </w:pPr>
  </w:style>
  <w:style w:type="paragraph" w:customStyle="1" w:styleId="AltHeading2">
    <w:name w:val="Alt Heading 2"/>
    <w:basedOn w:val="Heading2"/>
    <w:rsid w:val="00D459CC"/>
    <w:pPr>
      <w:numPr>
        <w:ilvl w:val="0"/>
        <w:numId w:val="0"/>
      </w:numPr>
    </w:pPr>
    <w:rPr>
      <w:szCs w:val="32"/>
    </w:rPr>
  </w:style>
  <w:style w:type="paragraph" w:customStyle="1" w:styleId="AltHeading3">
    <w:name w:val="Alt Heading 3"/>
    <w:basedOn w:val="Heading3"/>
    <w:rsid w:val="00D459CC"/>
    <w:pPr>
      <w:numPr>
        <w:ilvl w:val="0"/>
        <w:numId w:val="0"/>
      </w:numPr>
    </w:pPr>
  </w:style>
  <w:style w:type="paragraph" w:customStyle="1" w:styleId="AltHeading4">
    <w:name w:val="Alt Heading 4"/>
    <w:basedOn w:val="Heading4"/>
    <w:autoRedefine/>
    <w:rsid w:val="00573CA9"/>
    <w:pPr>
      <w:numPr>
        <w:ilvl w:val="0"/>
        <w:numId w:val="0"/>
      </w:numPr>
      <w:spacing w:before="320" w:after="160"/>
    </w:pPr>
  </w:style>
  <w:style w:type="paragraph" w:customStyle="1" w:styleId="AltHeading1">
    <w:name w:val="Alt Heading 1"/>
    <w:basedOn w:val="Heading1"/>
    <w:rsid w:val="00CA050F"/>
    <w:pPr>
      <w:numPr>
        <w:numId w:val="0"/>
      </w:numPr>
      <w:jc w:val="center"/>
    </w:pPr>
  </w:style>
  <w:style w:type="paragraph" w:styleId="TOC6">
    <w:name w:val="toc 6"/>
    <w:basedOn w:val="Normal"/>
    <w:next w:val="Normal"/>
    <w:autoRedefine/>
    <w:semiHidden/>
    <w:rsid w:val="00D459CC"/>
    <w:pPr>
      <w:ind w:left="1200"/>
    </w:pPr>
    <w:rPr>
      <w:rFonts w:eastAsia="Batang"/>
      <w:lang w:eastAsia="ko-KR"/>
    </w:rPr>
  </w:style>
  <w:style w:type="paragraph" w:styleId="TOC7">
    <w:name w:val="toc 7"/>
    <w:basedOn w:val="Normal"/>
    <w:next w:val="Normal"/>
    <w:autoRedefine/>
    <w:semiHidden/>
    <w:rsid w:val="00D459CC"/>
    <w:pPr>
      <w:ind w:left="1440"/>
    </w:pPr>
    <w:rPr>
      <w:rFonts w:eastAsia="Batang"/>
      <w:lang w:eastAsia="ko-KR"/>
    </w:rPr>
  </w:style>
  <w:style w:type="paragraph" w:styleId="TOC8">
    <w:name w:val="toc 8"/>
    <w:basedOn w:val="Normal"/>
    <w:next w:val="Normal"/>
    <w:autoRedefine/>
    <w:semiHidden/>
    <w:rsid w:val="00D459CC"/>
    <w:pPr>
      <w:ind w:left="1680"/>
    </w:pPr>
    <w:rPr>
      <w:rFonts w:eastAsia="Batang"/>
      <w:lang w:eastAsia="ko-KR"/>
    </w:rPr>
  </w:style>
  <w:style w:type="paragraph" w:styleId="TOC9">
    <w:name w:val="toc 9"/>
    <w:basedOn w:val="Normal"/>
    <w:next w:val="Normal"/>
    <w:autoRedefine/>
    <w:semiHidden/>
    <w:rsid w:val="00D459CC"/>
    <w:pPr>
      <w:ind w:left="1920"/>
    </w:pPr>
    <w:rPr>
      <w:rFonts w:eastAsia="Batang"/>
      <w:lang w:eastAsia="ko-KR"/>
    </w:rPr>
  </w:style>
  <w:style w:type="paragraph" w:styleId="CommentText">
    <w:name w:val="annotation text"/>
    <w:basedOn w:val="Normal"/>
    <w:semiHidden/>
    <w:rsid w:val="00D459CC"/>
    <w:rPr>
      <w:sz w:val="20"/>
      <w:szCs w:val="20"/>
    </w:rPr>
  </w:style>
  <w:style w:type="paragraph" w:styleId="CommentSubject">
    <w:name w:val="annotation subject"/>
    <w:basedOn w:val="CommentText"/>
    <w:next w:val="CommentText"/>
    <w:semiHidden/>
    <w:rsid w:val="00D459CC"/>
    <w:rPr>
      <w:b/>
      <w:bCs/>
    </w:rPr>
  </w:style>
  <w:style w:type="table" w:styleId="TableGrid">
    <w:name w:val="Table Grid"/>
    <w:basedOn w:val="TableNormal"/>
    <w:rsid w:val="00D459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semiHidden/>
    <w:rsid w:val="007074CB"/>
    <w:rPr>
      <w:vertAlign w:val="superscript"/>
    </w:rPr>
  </w:style>
  <w:style w:type="character" w:styleId="CommentReference">
    <w:name w:val="annotation reference"/>
    <w:semiHidden/>
    <w:rsid w:val="00EA1B9F"/>
    <w:rPr>
      <w:sz w:val="16"/>
      <w:szCs w:val="16"/>
    </w:rPr>
  </w:style>
  <w:style w:type="paragraph" w:customStyle="1" w:styleId="MainTitle">
    <w:name w:val="Main Title"/>
    <w:basedOn w:val="Normal"/>
    <w:rsid w:val="00BC194F"/>
    <w:pPr>
      <w:widowControl w:val="0"/>
      <w:jc w:val="center"/>
    </w:pPr>
    <w:rPr>
      <w:rFonts w:ascii="Arial Bold" w:hAnsi="Arial Bold"/>
      <w:b/>
      <w:kern w:val="28"/>
      <w:sz w:val="36"/>
      <w:szCs w:val="36"/>
    </w:rPr>
  </w:style>
  <w:style w:type="paragraph" w:customStyle="1" w:styleId="TableBody">
    <w:name w:val="Table Body"/>
    <w:link w:val="TableBodyChar"/>
    <w:rsid w:val="009D7A54"/>
    <w:pPr>
      <w:tabs>
        <w:tab w:val="num" w:pos="342"/>
      </w:tabs>
      <w:spacing w:before="60" w:after="60"/>
    </w:pPr>
    <w:rPr>
      <w:rFonts w:ascii="Arial" w:hAnsi="Arial"/>
    </w:rPr>
  </w:style>
  <w:style w:type="character" w:customStyle="1" w:styleId="TableBodyChar">
    <w:name w:val="Table Body Char"/>
    <w:link w:val="TableBody"/>
    <w:rsid w:val="009D7A54"/>
    <w:rPr>
      <w:rFonts w:ascii="Arial" w:hAnsi="Arial"/>
      <w:lang w:val="en-US" w:eastAsia="en-US" w:bidi="ar-SA"/>
    </w:rPr>
  </w:style>
  <w:style w:type="paragraph" w:styleId="ListBullet">
    <w:name w:val="List Bullet"/>
    <w:basedOn w:val="Normal"/>
    <w:rsid w:val="00CB6F8E"/>
    <w:pPr>
      <w:tabs>
        <w:tab w:val="num" w:pos="360"/>
      </w:tabs>
      <w:spacing w:before="120" w:after="120"/>
      <w:ind w:left="360" w:hanging="360"/>
    </w:pPr>
    <w:rPr>
      <w:kern w:val="2"/>
      <w:sz w:val="22"/>
      <w:szCs w:val="22"/>
    </w:rPr>
  </w:style>
  <w:style w:type="paragraph" w:styleId="ListNumber">
    <w:name w:val="List Number"/>
    <w:rsid w:val="00922D6E"/>
    <w:pPr>
      <w:spacing w:before="120" w:after="120"/>
    </w:pPr>
    <w:rPr>
      <w:sz w:val="22"/>
    </w:rPr>
  </w:style>
  <w:style w:type="paragraph" w:customStyle="1" w:styleId="AppendixTitle">
    <w:name w:val="Appendix Title"/>
    <w:basedOn w:val="Normal"/>
    <w:next w:val="Normal"/>
    <w:rsid w:val="00414F27"/>
    <w:pPr>
      <w:numPr>
        <w:numId w:val="18"/>
      </w:numPr>
      <w:tabs>
        <w:tab w:val="clear" w:pos="432"/>
        <w:tab w:val="num" w:pos="2520"/>
      </w:tabs>
      <w:spacing w:after="120" w:line="280" w:lineRule="atLeast"/>
      <w:ind w:left="2520" w:hanging="2502"/>
      <w:outlineLvl w:val="0"/>
    </w:pPr>
    <w:rPr>
      <w:rFonts w:ascii="Arial" w:hAnsi="Arial"/>
      <w:b/>
      <w:sz w:val="40"/>
      <w:szCs w:val="22"/>
    </w:rPr>
  </w:style>
  <w:style w:type="character" w:styleId="FollowedHyperlink">
    <w:name w:val="FollowedHyperlink"/>
    <w:rsid w:val="00CD417B"/>
    <w:rPr>
      <w:color w:val="800080"/>
      <w:u w:val="single"/>
    </w:rPr>
  </w:style>
  <w:style w:type="paragraph" w:styleId="BodyText2">
    <w:name w:val="Body Text 2"/>
    <w:basedOn w:val="Normal"/>
    <w:rsid w:val="0026004A"/>
    <w:rPr>
      <w:i/>
      <w:iCs/>
      <w:sz w:val="22"/>
      <w:szCs w:val="20"/>
    </w:rPr>
  </w:style>
  <w:style w:type="paragraph" w:styleId="BodyText">
    <w:name w:val="Body Text"/>
    <w:basedOn w:val="Normal"/>
    <w:rsid w:val="00A35AD6"/>
    <w:pPr>
      <w:spacing w:after="120"/>
    </w:pPr>
  </w:style>
  <w:style w:type="paragraph" w:styleId="NormalIndent">
    <w:name w:val="Normal Indent"/>
    <w:basedOn w:val="Normal"/>
    <w:rsid w:val="00AC6B91"/>
    <w:pPr>
      <w:spacing w:after="120"/>
      <w:ind w:left="360"/>
    </w:pPr>
    <w:rPr>
      <w:sz w:val="22"/>
      <w:szCs w:val="20"/>
    </w:rPr>
  </w:style>
  <w:style w:type="character" w:customStyle="1" w:styleId="zzFixed">
    <w:name w:val="zzFixed"/>
    <w:rsid w:val="00D9480F"/>
    <w:rPr>
      <w:rFonts w:ascii="Courier New" w:hAnsi="Courier New"/>
      <w:sz w:val="20"/>
    </w:rPr>
  </w:style>
  <w:style w:type="character" w:styleId="PageNumber">
    <w:name w:val="page number"/>
    <w:basedOn w:val="DefaultParagraphFont"/>
    <w:rsid w:val="00C649DA"/>
  </w:style>
  <w:style w:type="paragraph" w:styleId="Index2">
    <w:name w:val="index 2"/>
    <w:basedOn w:val="Normal"/>
    <w:next w:val="Normal"/>
    <w:autoRedefine/>
    <w:semiHidden/>
    <w:rsid w:val="00947DAD"/>
    <w:pPr>
      <w:ind w:left="480" w:hanging="240"/>
    </w:pPr>
    <w:rPr>
      <w:sz w:val="18"/>
      <w:szCs w:val="18"/>
    </w:rPr>
  </w:style>
  <w:style w:type="paragraph" w:styleId="Index3">
    <w:name w:val="index 3"/>
    <w:basedOn w:val="Normal"/>
    <w:next w:val="Normal"/>
    <w:autoRedefine/>
    <w:semiHidden/>
    <w:rsid w:val="00947DAD"/>
    <w:pPr>
      <w:ind w:left="720" w:hanging="240"/>
    </w:pPr>
    <w:rPr>
      <w:sz w:val="18"/>
      <w:szCs w:val="18"/>
    </w:rPr>
  </w:style>
  <w:style w:type="paragraph" w:styleId="Index4">
    <w:name w:val="index 4"/>
    <w:basedOn w:val="Normal"/>
    <w:next w:val="Normal"/>
    <w:autoRedefine/>
    <w:semiHidden/>
    <w:rsid w:val="00947DAD"/>
    <w:pPr>
      <w:ind w:left="960" w:hanging="240"/>
    </w:pPr>
    <w:rPr>
      <w:sz w:val="18"/>
      <w:szCs w:val="18"/>
    </w:rPr>
  </w:style>
  <w:style w:type="paragraph" w:styleId="Index5">
    <w:name w:val="index 5"/>
    <w:basedOn w:val="Normal"/>
    <w:next w:val="Normal"/>
    <w:autoRedefine/>
    <w:semiHidden/>
    <w:rsid w:val="00947DAD"/>
    <w:pPr>
      <w:ind w:left="1200" w:hanging="240"/>
    </w:pPr>
    <w:rPr>
      <w:sz w:val="18"/>
      <w:szCs w:val="18"/>
    </w:rPr>
  </w:style>
  <w:style w:type="paragraph" w:styleId="Index6">
    <w:name w:val="index 6"/>
    <w:basedOn w:val="Normal"/>
    <w:next w:val="Normal"/>
    <w:autoRedefine/>
    <w:semiHidden/>
    <w:rsid w:val="00947DAD"/>
    <w:pPr>
      <w:ind w:left="1440" w:hanging="240"/>
    </w:pPr>
    <w:rPr>
      <w:sz w:val="18"/>
      <w:szCs w:val="18"/>
    </w:rPr>
  </w:style>
  <w:style w:type="paragraph" w:styleId="Index7">
    <w:name w:val="index 7"/>
    <w:basedOn w:val="Normal"/>
    <w:next w:val="Normal"/>
    <w:autoRedefine/>
    <w:semiHidden/>
    <w:rsid w:val="00947DAD"/>
    <w:pPr>
      <w:ind w:left="1680" w:hanging="240"/>
    </w:pPr>
    <w:rPr>
      <w:sz w:val="18"/>
      <w:szCs w:val="18"/>
    </w:rPr>
  </w:style>
  <w:style w:type="paragraph" w:styleId="Index8">
    <w:name w:val="index 8"/>
    <w:basedOn w:val="Normal"/>
    <w:next w:val="Normal"/>
    <w:autoRedefine/>
    <w:semiHidden/>
    <w:rsid w:val="00947DAD"/>
    <w:pPr>
      <w:ind w:left="1920" w:hanging="240"/>
    </w:pPr>
    <w:rPr>
      <w:sz w:val="18"/>
      <w:szCs w:val="18"/>
    </w:rPr>
  </w:style>
  <w:style w:type="paragraph" w:styleId="Index9">
    <w:name w:val="index 9"/>
    <w:basedOn w:val="Normal"/>
    <w:next w:val="Normal"/>
    <w:autoRedefine/>
    <w:semiHidden/>
    <w:rsid w:val="00947DAD"/>
    <w:pPr>
      <w:ind w:left="2160" w:hanging="240"/>
    </w:pPr>
    <w:rPr>
      <w:sz w:val="18"/>
      <w:szCs w:val="18"/>
    </w:rPr>
  </w:style>
  <w:style w:type="paragraph" w:styleId="List2">
    <w:name w:val="List 2"/>
    <w:basedOn w:val="Normal"/>
    <w:rsid w:val="00C718E2"/>
    <w:pPr>
      <w:numPr>
        <w:numId w:val="5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5585763">
      <w:bodyDiv w:val="1"/>
      <w:marLeft w:val="0"/>
      <w:marRight w:val="0"/>
      <w:marTop w:val="0"/>
      <w:marBottom w:val="0"/>
      <w:divBdr>
        <w:top w:val="none" w:sz="0" w:space="0" w:color="auto"/>
        <w:left w:val="none" w:sz="0" w:space="0" w:color="auto"/>
        <w:bottom w:val="none" w:sz="0" w:space="0" w:color="auto"/>
        <w:right w:val="none" w:sz="0" w:space="0" w:color="auto"/>
      </w:divBdr>
    </w:div>
    <w:div w:id="1413314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oleObject" Target="embeddings/oleObject3.bin"/><Relationship Id="rId39" Type="http://schemas.openxmlformats.org/officeDocument/2006/relationships/header" Target="header18.xml"/><Relationship Id="rId3" Type="http://schemas.openxmlformats.org/officeDocument/2006/relationships/settings" Target="settings.xml"/><Relationship Id="rId21" Type="http://schemas.openxmlformats.org/officeDocument/2006/relationships/image" Target="media/image4.png"/><Relationship Id="rId34" Type="http://schemas.openxmlformats.org/officeDocument/2006/relationships/hyperlink" Target="http://www.va.gov/vdl/" TargetMode="External"/><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yperlink" Target="http://java.sun.com/j2se/javadoc/" TargetMode="External"/><Relationship Id="rId33" Type="http://schemas.openxmlformats.org/officeDocument/2006/relationships/header" Target="header13.xml"/><Relationship Id="rId38" Type="http://schemas.openxmlformats.org/officeDocument/2006/relationships/header" Target="header17.xml"/><Relationship Id="rId2" Type="http://schemas.openxmlformats.org/officeDocument/2006/relationships/styles" Target="styles.xml"/><Relationship Id="rId16" Type="http://schemas.openxmlformats.org/officeDocument/2006/relationships/header" Target="header6.xml"/><Relationship Id="rId20" Type="http://schemas.openxmlformats.org/officeDocument/2006/relationships/image" Target="media/image3.png"/><Relationship Id="rId29" Type="http://schemas.openxmlformats.org/officeDocument/2006/relationships/header" Target="header10.xml"/><Relationship Id="rId41" Type="http://schemas.openxmlformats.org/officeDocument/2006/relationships/header" Target="header20.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hyperlink" Target="http://www.va.gov/vdl" TargetMode="External"/><Relationship Id="rId32" Type="http://schemas.openxmlformats.org/officeDocument/2006/relationships/header" Target="header12.xml"/><Relationship Id="rId37" Type="http://schemas.openxmlformats.org/officeDocument/2006/relationships/header" Target="header16.xml"/><Relationship Id="rId40" Type="http://schemas.openxmlformats.org/officeDocument/2006/relationships/header" Target="header19.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yperlink" Target="http://www.va.gov/vdl/" TargetMode="External"/><Relationship Id="rId28" Type="http://schemas.openxmlformats.org/officeDocument/2006/relationships/header" Target="header9.xml"/><Relationship Id="rId36" Type="http://schemas.openxmlformats.org/officeDocument/2006/relationships/header" Target="header15.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header" Target="header1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header" Target="header8.xml"/><Relationship Id="rId30" Type="http://schemas.openxmlformats.org/officeDocument/2006/relationships/hyperlink" Target="http://www.va.gov/vdl" TargetMode="External"/><Relationship Id="rId35" Type="http://schemas.openxmlformats.org/officeDocument/2006/relationships/header" Target="header14.xm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6</Pages>
  <Words>4484</Words>
  <Characters>25562</Characters>
  <Application>Microsoft Office Word</Application>
  <DocSecurity>0</DocSecurity>
  <Lines>213</Lines>
  <Paragraphs>59</Paragraphs>
  <ScaleCrop>false</ScaleCrop>
  <HeadingPairs>
    <vt:vector size="2" baseType="variant">
      <vt:variant>
        <vt:lpstr>Title</vt:lpstr>
      </vt:variant>
      <vt:variant>
        <vt:i4>1</vt:i4>
      </vt:variant>
    </vt:vector>
  </HeadingPairs>
  <TitlesOfParts>
    <vt:vector size="1" baseType="lpstr">
      <vt:lpstr> Electronic Signature System Management Guide</vt:lpstr>
    </vt:vector>
  </TitlesOfParts>
  <Company>EDS</Company>
  <LinksUpToDate>false</LinksUpToDate>
  <CharactersWithSpaces>29987</CharactersWithSpaces>
  <SharedDoc>false</SharedDoc>
  <HLinks>
    <vt:vector size="306" baseType="variant">
      <vt:variant>
        <vt:i4>7864378</vt:i4>
      </vt:variant>
      <vt:variant>
        <vt:i4>303</vt:i4>
      </vt:variant>
      <vt:variant>
        <vt:i4>0</vt:i4>
      </vt:variant>
      <vt:variant>
        <vt:i4>5</vt:i4>
      </vt:variant>
      <vt:variant>
        <vt:lpwstr>http://www.va.gov/vdl/</vt:lpwstr>
      </vt:variant>
      <vt:variant>
        <vt:lpwstr/>
      </vt:variant>
      <vt:variant>
        <vt:i4>6160453</vt:i4>
      </vt:variant>
      <vt:variant>
        <vt:i4>300</vt:i4>
      </vt:variant>
      <vt:variant>
        <vt:i4>0</vt:i4>
      </vt:variant>
      <vt:variant>
        <vt:i4>5</vt:i4>
      </vt:variant>
      <vt:variant>
        <vt:lpwstr/>
      </vt:variant>
      <vt:variant>
        <vt:lpwstr>_External_Relations</vt:lpwstr>
      </vt:variant>
      <vt:variant>
        <vt:i4>5701718</vt:i4>
      </vt:variant>
      <vt:variant>
        <vt:i4>297</vt:i4>
      </vt:variant>
      <vt:variant>
        <vt:i4>0</vt:i4>
      </vt:variant>
      <vt:variant>
        <vt:i4>5</vt:i4>
      </vt:variant>
      <vt:variant>
        <vt:lpwstr>http://www.va.gov/vdl</vt:lpwstr>
      </vt:variant>
      <vt:variant>
        <vt:lpwstr/>
      </vt:variant>
      <vt:variant>
        <vt:i4>5111875</vt:i4>
      </vt:variant>
      <vt:variant>
        <vt:i4>291</vt:i4>
      </vt:variant>
      <vt:variant>
        <vt:i4>0</vt:i4>
      </vt:variant>
      <vt:variant>
        <vt:i4>5</vt:i4>
      </vt:variant>
      <vt:variant>
        <vt:lpwstr>http://java.sun.com/j2se/javadoc/</vt:lpwstr>
      </vt:variant>
      <vt:variant>
        <vt:lpwstr/>
      </vt:variant>
      <vt:variant>
        <vt:i4>5701718</vt:i4>
      </vt:variant>
      <vt:variant>
        <vt:i4>288</vt:i4>
      </vt:variant>
      <vt:variant>
        <vt:i4>0</vt:i4>
      </vt:variant>
      <vt:variant>
        <vt:i4>5</vt:i4>
      </vt:variant>
      <vt:variant>
        <vt:lpwstr>http://www.va.gov/vdl</vt:lpwstr>
      </vt:variant>
      <vt:variant>
        <vt:lpwstr/>
      </vt:variant>
      <vt:variant>
        <vt:i4>7864378</vt:i4>
      </vt:variant>
      <vt:variant>
        <vt:i4>285</vt:i4>
      </vt:variant>
      <vt:variant>
        <vt:i4>0</vt:i4>
      </vt:variant>
      <vt:variant>
        <vt:i4>5</vt:i4>
      </vt:variant>
      <vt:variant>
        <vt:lpwstr>http://www.va.gov/vdl/</vt:lpwstr>
      </vt:variant>
      <vt:variant>
        <vt:lpwstr/>
      </vt:variant>
      <vt:variant>
        <vt:i4>1310780</vt:i4>
      </vt:variant>
      <vt:variant>
        <vt:i4>272</vt:i4>
      </vt:variant>
      <vt:variant>
        <vt:i4>0</vt:i4>
      </vt:variant>
      <vt:variant>
        <vt:i4>5</vt:i4>
      </vt:variant>
      <vt:variant>
        <vt:lpwstr/>
      </vt:variant>
      <vt:variant>
        <vt:lpwstr>_Toc150655857</vt:lpwstr>
      </vt:variant>
      <vt:variant>
        <vt:i4>1310780</vt:i4>
      </vt:variant>
      <vt:variant>
        <vt:i4>266</vt:i4>
      </vt:variant>
      <vt:variant>
        <vt:i4>0</vt:i4>
      </vt:variant>
      <vt:variant>
        <vt:i4>5</vt:i4>
      </vt:variant>
      <vt:variant>
        <vt:lpwstr/>
      </vt:variant>
      <vt:variant>
        <vt:lpwstr>_Toc150655856</vt:lpwstr>
      </vt:variant>
      <vt:variant>
        <vt:i4>1310780</vt:i4>
      </vt:variant>
      <vt:variant>
        <vt:i4>260</vt:i4>
      </vt:variant>
      <vt:variant>
        <vt:i4>0</vt:i4>
      </vt:variant>
      <vt:variant>
        <vt:i4>5</vt:i4>
      </vt:variant>
      <vt:variant>
        <vt:lpwstr/>
      </vt:variant>
      <vt:variant>
        <vt:lpwstr>_Toc150655855</vt:lpwstr>
      </vt:variant>
      <vt:variant>
        <vt:i4>1441848</vt:i4>
      </vt:variant>
      <vt:variant>
        <vt:i4>251</vt:i4>
      </vt:variant>
      <vt:variant>
        <vt:i4>0</vt:i4>
      </vt:variant>
      <vt:variant>
        <vt:i4>5</vt:i4>
      </vt:variant>
      <vt:variant>
        <vt:lpwstr/>
      </vt:variant>
      <vt:variant>
        <vt:lpwstr>_Toc149120241</vt:lpwstr>
      </vt:variant>
      <vt:variant>
        <vt:i4>1179708</vt:i4>
      </vt:variant>
      <vt:variant>
        <vt:i4>242</vt:i4>
      </vt:variant>
      <vt:variant>
        <vt:i4>0</vt:i4>
      </vt:variant>
      <vt:variant>
        <vt:i4>5</vt:i4>
      </vt:variant>
      <vt:variant>
        <vt:lpwstr/>
      </vt:variant>
      <vt:variant>
        <vt:lpwstr>_Toc150655836</vt:lpwstr>
      </vt:variant>
      <vt:variant>
        <vt:i4>1179708</vt:i4>
      </vt:variant>
      <vt:variant>
        <vt:i4>236</vt:i4>
      </vt:variant>
      <vt:variant>
        <vt:i4>0</vt:i4>
      </vt:variant>
      <vt:variant>
        <vt:i4>5</vt:i4>
      </vt:variant>
      <vt:variant>
        <vt:lpwstr/>
      </vt:variant>
      <vt:variant>
        <vt:lpwstr>_Toc150655835</vt:lpwstr>
      </vt:variant>
      <vt:variant>
        <vt:i4>1179708</vt:i4>
      </vt:variant>
      <vt:variant>
        <vt:i4>230</vt:i4>
      </vt:variant>
      <vt:variant>
        <vt:i4>0</vt:i4>
      </vt:variant>
      <vt:variant>
        <vt:i4>5</vt:i4>
      </vt:variant>
      <vt:variant>
        <vt:lpwstr/>
      </vt:variant>
      <vt:variant>
        <vt:lpwstr>_Toc150655834</vt:lpwstr>
      </vt:variant>
      <vt:variant>
        <vt:i4>1179708</vt:i4>
      </vt:variant>
      <vt:variant>
        <vt:i4>224</vt:i4>
      </vt:variant>
      <vt:variant>
        <vt:i4>0</vt:i4>
      </vt:variant>
      <vt:variant>
        <vt:i4>5</vt:i4>
      </vt:variant>
      <vt:variant>
        <vt:lpwstr/>
      </vt:variant>
      <vt:variant>
        <vt:lpwstr>_Toc150655833</vt:lpwstr>
      </vt:variant>
      <vt:variant>
        <vt:i4>1179708</vt:i4>
      </vt:variant>
      <vt:variant>
        <vt:i4>218</vt:i4>
      </vt:variant>
      <vt:variant>
        <vt:i4>0</vt:i4>
      </vt:variant>
      <vt:variant>
        <vt:i4>5</vt:i4>
      </vt:variant>
      <vt:variant>
        <vt:lpwstr/>
      </vt:variant>
      <vt:variant>
        <vt:lpwstr>_Toc150655832</vt:lpwstr>
      </vt:variant>
      <vt:variant>
        <vt:i4>1179708</vt:i4>
      </vt:variant>
      <vt:variant>
        <vt:i4>212</vt:i4>
      </vt:variant>
      <vt:variant>
        <vt:i4>0</vt:i4>
      </vt:variant>
      <vt:variant>
        <vt:i4>5</vt:i4>
      </vt:variant>
      <vt:variant>
        <vt:lpwstr/>
      </vt:variant>
      <vt:variant>
        <vt:lpwstr>_Toc150655831</vt:lpwstr>
      </vt:variant>
      <vt:variant>
        <vt:i4>1179708</vt:i4>
      </vt:variant>
      <vt:variant>
        <vt:i4>206</vt:i4>
      </vt:variant>
      <vt:variant>
        <vt:i4>0</vt:i4>
      </vt:variant>
      <vt:variant>
        <vt:i4>5</vt:i4>
      </vt:variant>
      <vt:variant>
        <vt:lpwstr/>
      </vt:variant>
      <vt:variant>
        <vt:lpwstr>_Toc150655830</vt:lpwstr>
      </vt:variant>
      <vt:variant>
        <vt:i4>1245244</vt:i4>
      </vt:variant>
      <vt:variant>
        <vt:i4>200</vt:i4>
      </vt:variant>
      <vt:variant>
        <vt:i4>0</vt:i4>
      </vt:variant>
      <vt:variant>
        <vt:i4>5</vt:i4>
      </vt:variant>
      <vt:variant>
        <vt:lpwstr/>
      </vt:variant>
      <vt:variant>
        <vt:lpwstr>_Toc150655829</vt:lpwstr>
      </vt:variant>
      <vt:variant>
        <vt:i4>1245244</vt:i4>
      </vt:variant>
      <vt:variant>
        <vt:i4>194</vt:i4>
      </vt:variant>
      <vt:variant>
        <vt:i4>0</vt:i4>
      </vt:variant>
      <vt:variant>
        <vt:i4>5</vt:i4>
      </vt:variant>
      <vt:variant>
        <vt:lpwstr/>
      </vt:variant>
      <vt:variant>
        <vt:lpwstr>_Toc150655828</vt:lpwstr>
      </vt:variant>
      <vt:variant>
        <vt:i4>1245244</vt:i4>
      </vt:variant>
      <vt:variant>
        <vt:i4>188</vt:i4>
      </vt:variant>
      <vt:variant>
        <vt:i4>0</vt:i4>
      </vt:variant>
      <vt:variant>
        <vt:i4>5</vt:i4>
      </vt:variant>
      <vt:variant>
        <vt:lpwstr/>
      </vt:variant>
      <vt:variant>
        <vt:lpwstr>_Toc150655827</vt:lpwstr>
      </vt:variant>
      <vt:variant>
        <vt:i4>1245244</vt:i4>
      </vt:variant>
      <vt:variant>
        <vt:i4>182</vt:i4>
      </vt:variant>
      <vt:variant>
        <vt:i4>0</vt:i4>
      </vt:variant>
      <vt:variant>
        <vt:i4>5</vt:i4>
      </vt:variant>
      <vt:variant>
        <vt:lpwstr/>
      </vt:variant>
      <vt:variant>
        <vt:lpwstr>_Toc150655826</vt:lpwstr>
      </vt:variant>
      <vt:variant>
        <vt:i4>1245244</vt:i4>
      </vt:variant>
      <vt:variant>
        <vt:i4>176</vt:i4>
      </vt:variant>
      <vt:variant>
        <vt:i4>0</vt:i4>
      </vt:variant>
      <vt:variant>
        <vt:i4>5</vt:i4>
      </vt:variant>
      <vt:variant>
        <vt:lpwstr/>
      </vt:variant>
      <vt:variant>
        <vt:lpwstr>_Toc150655825</vt:lpwstr>
      </vt:variant>
      <vt:variant>
        <vt:i4>1245244</vt:i4>
      </vt:variant>
      <vt:variant>
        <vt:i4>170</vt:i4>
      </vt:variant>
      <vt:variant>
        <vt:i4>0</vt:i4>
      </vt:variant>
      <vt:variant>
        <vt:i4>5</vt:i4>
      </vt:variant>
      <vt:variant>
        <vt:lpwstr/>
      </vt:variant>
      <vt:variant>
        <vt:lpwstr>_Toc150655824</vt:lpwstr>
      </vt:variant>
      <vt:variant>
        <vt:i4>1245244</vt:i4>
      </vt:variant>
      <vt:variant>
        <vt:i4>164</vt:i4>
      </vt:variant>
      <vt:variant>
        <vt:i4>0</vt:i4>
      </vt:variant>
      <vt:variant>
        <vt:i4>5</vt:i4>
      </vt:variant>
      <vt:variant>
        <vt:lpwstr/>
      </vt:variant>
      <vt:variant>
        <vt:lpwstr>_Toc150655823</vt:lpwstr>
      </vt:variant>
      <vt:variant>
        <vt:i4>1245244</vt:i4>
      </vt:variant>
      <vt:variant>
        <vt:i4>158</vt:i4>
      </vt:variant>
      <vt:variant>
        <vt:i4>0</vt:i4>
      </vt:variant>
      <vt:variant>
        <vt:i4>5</vt:i4>
      </vt:variant>
      <vt:variant>
        <vt:lpwstr/>
      </vt:variant>
      <vt:variant>
        <vt:lpwstr>_Toc150655822</vt:lpwstr>
      </vt:variant>
      <vt:variant>
        <vt:i4>1245244</vt:i4>
      </vt:variant>
      <vt:variant>
        <vt:i4>152</vt:i4>
      </vt:variant>
      <vt:variant>
        <vt:i4>0</vt:i4>
      </vt:variant>
      <vt:variant>
        <vt:i4>5</vt:i4>
      </vt:variant>
      <vt:variant>
        <vt:lpwstr/>
      </vt:variant>
      <vt:variant>
        <vt:lpwstr>_Toc150655821</vt:lpwstr>
      </vt:variant>
      <vt:variant>
        <vt:i4>1245244</vt:i4>
      </vt:variant>
      <vt:variant>
        <vt:i4>146</vt:i4>
      </vt:variant>
      <vt:variant>
        <vt:i4>0</vt:i4>
      </vt:variant>
      <vt:variant>
        <vt:i4>5</vt:i4>
      </vt:variant>
      <vt:variant>
        <vt:lpwstr/>
      </vt:variant>
      <vt:variant>
        <vt:lpwstr>_Toc150655820</vt:lpwstr>
      </vt:variant>
      <vt:variant>
        <vt:i4>1048636</vt:i4>
      </vt:variant>
      <vt:variant>
        <vt:i4>140</vt:i4>
      </vt:variant>
      <vt:variant>
        <vt:i4>0</vt:i4>
      </vt:variant>
      <vt:variant>
        <vt:i4>5</vt:i4>
      </vt:variant>
      <vt:variant>
        <vt:lpwstr/>
      </vt:variant>
      <vt:variant>
        <vt:lpwstr>_Toc150655819</vt:lpwstr>
      </vt:variant>
      <vt:variant>
        <vt:i4>1048636</vt:i4>
      </vt:variant>
      <vt:variant>
        <vt:i4>134</vt:i4>
      </vt:variant>
      <vt:variant>
        <vt:i4>0</vt:i4>
      </vt:variant>
      <vt:variant>
        <vt:i4>5</vt:i4>
      </vt:variant>
      <vt:variant>
        <vt:lpwstr/>
      </vt:variant>
      <vt:variant>
        <vt:lpwstr>_Toc150655818</vt:lpwstr>
      </vt:variant>
      <vt:variant>
        <vt:i4>1048636</vt:i4>
      </vt:variant>
      <vt:variant>
        <vt:i4>128</vt:i4>
      </vt:variant>
      <vt:variant>
        <vt:i4>0</vt:i4>
      </vt:variant>
      <vt:variant>
        <vt:i4>5</vt:i4>
      </vt:variant>
      <vt:variant>
        <vt:lpwstr/>
      </vt:variant>
      <vt:variant>
        <vt:lpwstr>_Toc150655817</vt:lpwstr>
      </vt:variant>
      <vt:variant>
        <vt:i4>1048636</vt:i4>
      </vt:variant>
      <vt:variant>
        <vt:i4>122</vt:i4>
      </vt:variant>
      <vt:variant>
        <vt:i4>0</vt:i4>
      </vt:variant>
      <vt:variant>
        <vt:i4>5</vt:i4>
      </vt:variant>
      <vt:variant>
        <vt:lpwstr/>
      </vt:variant>
      <vt:variant>
        <vt:lpwstr>_Toc150655816</vt:lpwstr>
      </vt:variant>
      <vt:variant>
        <vt:i4>1048636</vt:i4>
      </vt:variant>
      <vt:variant>
        <vt:i4>116</vt:i4>
      </vt:variant>
      <vt:variant>
        <vt:i4>0</vt:i4>
      </vt:variant>
      <vt:variant>
        <vt:i4>5</vt:i4>
      </vt:variant>
      <vt:variant>
        <vt:lpwstr/>
      </vt:variant>
      <vt:variant>
        <vt:lpwstr>_Toc150655815</vt:lpwstr>
      </vt:variant>
      <vt:variant>
        <vt:i4>1048636</vt:i4>
      </vt:variant>
      <vt:variant>
        <vt:i4>110</vt:i4>
      </vt:variant>
      <vt:variant>
        <vt:i4>0</vt:i4>
      </vt:variant>
      <vt:variant>
        <vt:i4>5</vt:i4>
      </vt:variant>
      <vt:variant>
        <vt:lpwstr/>
      </vt:variant>
      <vt:variant>
        <vt:lpwstr>_Toc150655814</vt:lpwstr>
      </vt:variant>
      <vt:variant>
        <vt:i4>1048636</vt:i4>
      </vt:variant>
      <vt:variant>
        <vt:i4>104</vt:i4>
      </vt:variant>
      <vt:variant>
        <vt:i4>0</vt:i4>
      </vt:variant>
      <vt:variant>
        <vt:i4>5</vt:i4>
      </vt:variant>
      <vt:variant>
        <vt:lpwstr/>
      </vt:variant>
      <vt:variant>
        <vt:lpwstr>_Toc150655813</vt:lpwstr>
      </vt:variant>
      <vt:variant>
        <vt:i4>1048636</vt:i4>
      </vt:variant>
      <vt:variant>
        <vt:i4>98</vt:i4>
      </vt:variant>
      <vt:variant>
        <vt:i4>0</vt:i4>
      </vt:variant>
      <vt:variant>
        <vt:i4>5</vt:i4>
      </vt:variant>
      <vt:variant>
        <vt:lpwstr/>
      </vt:variant>
      <vt:variant>
        <vt:lpwstr>_Toc150655812</vt:lpwstr>
      </vt:variant>
      <vt:variant>
        <vt:i4>1048636</vt:i4>
      </vt:variant>
      <vt:variant>
        <vt:i4>92</vt:i4>
      </vt:variant>
      <vt:variant>
        <vt:i4>0</vt:i4>
      </vt:variant>
      <vt:variant>
        <vt:i4>5</vt:i4>
      </vt:variant>
      <vt:variant>
        <vt:lpwstr/>
      </vt:variant>
      <vt:variant>
        <vt:lpwstr>_Toc150655811</vt:lpwstr>
      </vt:variant>
      <vt:variant>
        <vt:i4>1048636</vt:i4>
      </vt:variant>
      <vt:variant>
        <vt:i4>86</vt:i4>
      </vt:variant>
      <vt:variant>
        <vt:i4>0</vt:i4>
      </vt:variant>
      <vt:variant>
        <vt:i4>5</vt:i4>
      </vt:variant>
      <vt:variant>
        <vt:lpwstr/>
      </vt:variant>
      <vt:variant>
        <vt:lpwstr>_Toc150655810</vt:lpwstr>
      </vt:variant>
      <vt:variant>
        <vt:i4>1114172</vt:i4>
      </vt:variant>
      <vt:variant>
        <vt:i4>80</vt:i4>
      </vt:variant>
      <vt:variant>
        <vt:i4>0</vt:i4>
      </vt:variant>
      <vt:variant>
        <vt:i4>5</vt:i4>
      </vt:variant>
      <vt:variant>
        <vt:lpwstr/>
      </vt:variant>
      <vt:variant>
        <vt:lpwstr>_Toc150655809</vt:lpwstr>
      </vt:variant>
      <vt:variant>
        <vt:i4>1114172</vt:i4>
      </vt:variant>
      <vt:variant>
        <vt:i4>74</vt:i4>
      </vt:variant>
      <vt:variant>
        <vt:i4>0</vt:i4>
      </vt:variant>
      <vt:variant>
        <vt:i4>5</vt:i4>
      </vt:variant>
      <vt:variant>
        <vt:lpwstr/>
      </vt:variant>
      <vt:variant>
        <vt:lpwstr>_Toc150655808</vt:lpwstr>
      </vt:variant>
      <vt:variant>
        <vt:i4>1114172</vt:i4>
      </vt:variant>
      <vt:variant>
        <vt:i4>68</vt:i4>
      </vt:variant>
      <vt:variant>
        <vt:i4>0</vt:i4>
      </vt:variant>
      <vt:variant>
        <vt:i4>5</vt:i4>
      </vt:variant>
      <vt:variant>
        <vt:lpwstr/>
      </vt:variant>
      <vt:variant>
        <vt:lpwstr>_Toc150655807</vt:lpwstr>
      </vt:variant>
      <vt:variant>
        <vt:i4>1114172</vt:i4>
      </vt:variant>
      <vt:variant>
        <vt:i4>62</vt:i4>
      </vt:variant>
      <vt:variant>
        <vt:i4>0</vt:i4>
      </vt:variant>
      <vt:variant>
        <vt:i4>5</vt:i4>
      </vt:variant>
      <vt:variant>
        <vt:lpwstr/>
      </vt:variant>
      <vt:variant>
        <vt:lpwstr>_Toc150655806</vt:lpwstr>
      </vt:variant>
      <vt:variant>
        <vt:i4>1114172</vt:i4>
      </vt:variant>
      <vt:variant>
        <vt:i4>56</vt:i4>
      </vt:variant>
      <vt:variant>
        <vt:i4>0</vt:i4>
      </vt:variant>
      <vt:variant>
        <vt:i4>5</vt:i4>
      </vt:variant>
      <vt:variant>
        <vt:lpwstr/>
      </vt:variant>
      <vt:variant>
        <vt:lpwstr>_Toc150655805</vt:lpwstr>
      </vt:variant>
      <vt:variant>
        <vt:i4>1114172</vt:i4>
      </vt:variant>
      <vt:variant>
        <vt:i4>50</vt:i4>
      </vt:variant>
      <vt:variant>
        <vt:i4>0</vt:i4>
      </vt:variant>
      <vt:variant>
        <vt:i4>5</vt:i4>
      </vt:variant>
      <vt:variant>
        <vt:lpwstr/>
      </vt:variant>
      <vt:variant>
        <vt:lpwstr>_Toc150655804</vt:lpwstr>
      </vt:variant>
      <vt:variant>
        <vt:i4>1114172</vt:i4>
      </vt:variant>
      <vt:variant>
        <vt:i4>44</vt:i4>
      </vt:variant>
      <vt:variant>
        <vt:i4>0</vt:i4>
      </vt:variant>
      <vt:variant>
        <vt:i4>5</vt:i4>
      </vt:variant>
      <vt:variant>
        <vt:lpwstr/>
      </vt:variant>
      <vt:variant>
        <vt:lpwstr>_Toc150655803</vt:lpwstr>
      </vt:variant>
      <vt:variant>
        <vt:i4>1114172</vt:i4>
      </vt:variant>
      <vt:variant>
        <vt:i4>38</vt:i4>
      </vt:variant>
      <vt:variant>
        <vt:i4>0</vt:i4>
      </vt:variant>
      <vt:variant>
        <vt:i4>5</vt:i4>
      </vt:variant>
      <vt:variant>
        <vt:lpwstr/>
      </vt:variant>
      <vt:variant>
        <vt:lpwstr>_Toc150655802</vt:lpwstr>
      </vt:variant>
      <vt:variant>
        <vt:i4>1114172</vt:i4>
      </vt:variant>
      <vt:variant>
        <vt:i4>32</vt:i4>
      </vt:variant>
      <vt:variant>
        <vt:i4>0</vt:i4>
      </vt:variant>
      <vt:variant>
        <vt:i4>5</vt:i4>
      </vt:variant>
      <vt:variant>
        <vt:lpwstr/>
      </vt:variant>
      <vt:variant>
        <vt:lpwstr>_Toc150655801</vt:lpwstr>
      </vt:variant>
      <vt:variant>
        <vt:i4>1114172</vt:i4>
      </vt:variant>
      <vt:variant>
        <vt:i4>26</vt:i4>
      </vt:variant>
      <vt:variant>
        <vt:i4>0</vt:i4>
      </vt:variant>
      <vt:variant>
        <vt:i4>5</vt:i4>
      </vt:variant>
      <vt:variant>
        <vt:lpwstr/>
      </vt:variant>
      <vt:variant>
        <vt:lpwstr>_Toc150655800</vt:lpwstr>
      </vt:variant>
      <vt:variant>
        <vt:i4>1572915</vt:i4>
      </vt:variant>
      <vt:variant>
        <vt:i4>20</vt:i4>
      </vt:variant>
      <vt:variant>
        <vt:i4>0</vt:i4>
      </vt:variant>
      <vt:variant>
        <vt:i4>5</vt:i4>
      </vt:variant>
      <vt:variant>
        <vt:lpwstr/>
      </vt:variant>
      <vt:variant>
        <vt:lpwstr>_Toc150655799</vt:lpwstr>
      </vt:variant>
      <vt:variant>
        <vt:i4>1572915</vt:i4>
      </vt:variant>
      <vt:variant>
        <vt:i4>14</vt:i4>
      </vt:variant>
      <vt:variant>
        <vt:i4>0</vt:i4>
      </vt:variant>
      <vt:variant>
        <vt:i4>5</vt:i4>
      </vt:variant>
      <vt:variant>
        <vt:lpwstr/>
      </vt:variant>
      <vt:variant>
        <vt:lpwstr>_Toc150655798</vt:lpwstr>
      </vt:variant>
      <vt:variant>
        <vt:i4>1572915</vt:i4>
      </vt:variant>
      <vt:variant>
        <vt:i4>8</vt:i4>
      </vt:variant>
      <vt:variant>
        <vt:i4>0</vt:i4>
      </vt:variant>
      <vt:variant>
        <vt:i4>5</vt:i4>
      </vt:variant>
      <vt:variant>
        <vt:lpwstr/>
      </vt:variant>
      <vt:variant>
        <vt:lpwstr>_Toc150655797</vt:lpwstr>
      </vt:variant>
      <vt:variant>
        <vt:i4>1572915</vt:i4>
      </vt:variant>
      <vt:variant>
        <vt:i4>2</vt:i4>
      </vt:variant>
      <vt:variant>
        <vt:i4>0</vt:i4>
      </vt:variant>
      <vt:variant>
        <vt:i4>5</vt:i4>
      </vt:variant>
      <vt:variant>
        <vt:lpwstr/>
      </vt:variant>
      <vt:variant>
        <vt:lpwstr>_Toc1506557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Electronic Signature System Management Guide</dc:title>
  <dc:subject>This document provides technical reference data for the HealtheVet -VistA ESig 1.0 package, primarily on the M side.</dc:subject>
  <dc:creator/>
  <cp:keywords>HealtheVet, RPCs, VistALink KIDS build, M Server, Security</cp:keywords>
  <dc:description/>
  <cp:lastModifiedBy>Department of Veterans Affairs</cp:lastModifiedBy>
  <cp:revision>3</cp:revision>
  <cp:lastPrinted>2020-12-15T17:22:00Z</cp:lastPrinted>
  <dcterms:created xsi:type="dcterms:W3CDTF">2021-03-10T17:58:00Z</dcterms:created>
  <dcterms:modified xsi:type="dcterms:W3CDTF">2021-03-10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escription">
    <vt:lpwstr>This document provides technical reference data for the HealtheVet -VistA ESig 1.0 package, primarily on the M side. This document is for the use of HealtheVet-VistA application developers, testers, QA, administrators, and Enterprise support. </vt:lpwstr>
  </property>
  <property fmtid="{D5CDD505-2E9C-101B-9397-08002B2CF9AE}" pid="4" name="Creator">
    <vt:lpwstr>Department of Veterans Affairs, Veterans Health Administration, Office of Information and Technology, Health Systems Design and Development</vt:lpwstr>
  </property>
  <property fmtid="{D5CDD505-2E9C-101B-9397-08002B2CF9AE}" pid="5" name="DateCreated">
    <vt:lpwstr>November 21, 2005</vt:lpwstr>
  </property>
  <property fmtid="{D5CDD505-2E9C-101B-9397-08002B2CF9AE}" pid="6" name="DateReviewed">
    <vt:lpwstr>November 7, 2005</vt:lpwstr>
  </property>
  <property fmtid="{D5CDD505-2E9C-101B-9397-08002B2CF9AE}" pid="7" name="Language">
    <vt:lpwstr>en</vt:lpwstr>
  </property>
  <property fmtid="{D5CDD505-2E9C-101B-9397-08002B2CF9AE}" pid="8" name="Type">
    <vt:lpwstr>Manual</vt:lpwstr>
  </property>
  <property fmtid="{D5CDD505-2E9C-101B-9397-08002B2CF9AE}" pid="9" name="Version">
    <vt:lpwstr>1.0</vt:lpwstr>
  </property>
</Properties>
</file>